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AE33AE" w14:textId="77777777" w:rsidR="00076D94" w:rsidRDefault="003C7ABB">
      <w:pPr>
        <w:jc w:val="center"/>
        <w:rPr>
          <w:rFonts w:eastAsia="Times New Roman"/>
          <w:kern w:val="2"/>
          <w:szCs w:val="28"/>
          <w:lang w:eastAsia="ru-RU"/>
        </w:rPr>
      </w:pPr>
      <w:r>
        <w:rPr>
          <w:rFonts w:eastAsia="Times New Roman"/>
          <w:kern w:val="2"/>
          <w:szCs w:val="28"/>
          <w:lang w:eastAsia="ru-RU"/>
        </w:rPr>
        <w:t>Правительство Санкт-Петербурга</w:t>
      </w:r>
    </w:p>
    <w:p w14:paraId="21018493" w14:textId="77777777" w:rsidR="00076D94" w:rsidRDefault="003C7ABB">
      <w:pPr>
        <w:jc w:val="center"/>
        <w:rPr>
          <w:rFonts w:eastAsia="Times New Roman"/>
          <w:kern w:val="2"/>
          <w:szCs w:val="28"/>
          <w:lang w:eastAsia="ru-RU"/>
        </w:rPr>
      </w:pPr>
      <w:r>
        <w:rPr>
          <w:rFonts w:eastAsia="Times New Roman"/>
          <w:kern w:val="2"/>
          <w:szCs w:val="28"/>
          <w:lang w:eastAsia="ru-RU"/>
        </w:rPr>
        <w:t>Комитет по науке и высшей школе</w:t>
      </w:r>
    </w:p>
    <w:p w14:paraId="5247BBD7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 xml:space="preserve">Санкт-Петербургское государственное бюджетное </w:t>
      </w:r>
    </w:p>
    <w:p w14:paraId="24FE090A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>профессиональное образовательное учреждение</w:t>
      </w:r>
    </w:p>
    <w:p w14:paraId="40AD879E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>«Политехнический колледж городского хозяйства»</w:t>
      </w:r>
    </w:p>
    <w:p w14:paraId="5C38A112" w14:textId="77777777" w:rsidR="00076D94" w:rsidRDefault="00076D94">
      <w:pPr>
        <w:jc w:val="center"/>
        <w:rPr>
          <w:rFonts w:eastAsia="Times New Roman"/>
          <w:b/>
          <w:kern w:val="2"/>
          <w:szCs w:val="28"/>
          <w:lang w:eastAsia="ru-RU"/>
        </w:rPr>
      </w:pPr>
    </w:p>
    <w:p w14:paraId="0388263B" w14:textId="77777777" w:rsidR="00076D94" w:rsidRDefault="00076D94">
      <w:pPr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92F4E1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6D4C6F0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BE0D08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AADE2F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BE87EC8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154BE2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3B10F0E8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3F6DA5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022D7DC" w14:textId="77777777" w:rsidR="00076D94" w:rsidRDefault="00AB5579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rPr>
          <w:rFonts w:cs="Times New Roman"/>
          <w:noProof/>
          <w:sz w:val="28"/>
          <w:szCs w:val="28"/>
          <w:lang w:eastAsia="ru-RU" w:bidi="ar-SA"/>
          <w14:textOutline w14:w="12700" w14:cap="flat" w14:cmpd="sng" w14:algn="ctr">
            <w14:noFill/>
            <w14:prstDash w14:val="solid"/>
            <w14:miter w14:lim="100000"/>
          </w14:textOutline>
        </w:rPr>
        <mc:AlternateContent>
          <mc:Choice Requires="wps">
            <w:drawing>
              <wp:anchor distT="0" distB="0" distL="0" distR="0" simplePos="0" relativeHeight="2" behindDoc="0" locked="0" layoutInCell="0" allowOverlap="1" wp14:anchorId="5129B98F" wp14:editId="48C08554">
                <wp:simplePos x="0" y="0"/>
                <wp:positionH relativeFrom="page">
                  <wp:posOffset>736600</wp:posOffset>
                </wp:positionH>
                <wp:positionV relativeFrom="line">
                  <wp:posOffset>13970</wp:posOffset>
                </wp:positionV>
                <wp:extent cx="6057900" cy="3568700"/>
                <wp:effectExtent l="0" t="0" r="0" b="0"/>
                <wp:wrapNone/>
                <wp:docPr id="2" name="officeArt object" descr="Прямоугольник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7900" cy="3568700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26F7B974" w14:textId="77777777" w:rsidR="00076D94" w:rsidRDefault="00076D94">
                            <w:pPr>
                              <w:pStyle w:val="af5"/>
                              <w:keepNext/>
                              <w:jc w:val="center"/>
                              <w:outlineLvl w:val="0"/>
                              <w:rPr>
                                <w:rFonts w:cs="Times New Roman"/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</w:p>
                          <w:p w14:paraId="08924D51" w14:textId="77777777" w:rsidR="00076D94" w:rsidRDefault="003C7ABB">
                            <w:pPr>
                              <w:pStyle w:val="af5"/>
                              <w:keepNext/>
                              <w:spacing w:line="360" w:lineRule="auto"/>
                              <w:jc w:val="center"/>
                              <w:outlineLvl w:val="0"/>
                              <w:rPr>
                                <w:rFonts w:cs="Times New Roman"/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bookmarkStart w:id="0" w:name="_Toc187940708"/>
                            <w:r>
                              <w:rPr>
                                <w:rFonts w:cs="Times New Roman"/>
                                <w:b/>
                                <w:bCs/>
                                <w:sz w:val="36"/>
                                <w:szCs w:val="36"/>
                              </w:rPr>
                              <w:t>ДИПЛОМНЫЙ ПРОЕКТ</w:t>
                            </w:r>
                            <w:bookmarkEnd w:id="0"/>
                          </w:p>
                          <w:p w14:paraId="6FACDC69" w14:textId="77777777" w:rsidR="00076D94" w:rsidRDefault="003C7ABB" w:rsidP="00AB5579">
                            <w:pPr>
                              <w:pStyle w:val="af5"/>
                              <w:spacing w:afterAutospacing="1" w:line="360" w:lineRule="auto"/>
                              <w:jc w:val="center"/>
                              <w:rPr>
                                <w:rFonts w:cs="Times New Roman"/>
                                <w:b/>
                                <w:bCs/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rFonts w:cs="Times New Roman"/>
                                <w:b/>
                                <w:bCs/>
                                <w:sz w:val="32"/>
                                <w:szCs w:val="32"/>
                              </w:rPr>
                              <w:t>_________________________</w:t>
                            </w:r>
                            <w:r>
                              <w:rPr>
                                <w:rFonts w:cs="Times New Roman"/>
                                <w:b/>
                                <w:bCs/>
                                <w:sz w:val="32"/>
                                <w:szCs w:val="32"/>
                              </w:rPr>
                              <w:br/>
                            </w:r>
                          </w:p>
                          <w:p w14:paraId="5590ACFE" w14:textId="77777777" w:rsidR="00AB5579" w:rsidRPr="00CC46A8" w:rsidRDefault="00AB5579" w:rsidP="00AB5579">
                            <w:pPr>
                              <w:pStyle w:val="2"/>
                              <w:jc w:val="center"/>
                              <w:rPr>
                                <w:rFonts w:ascii="Times New Roman" w:eastAsia="Arial Unicode MS" w:hAnsi="Times New Roman" w:cs="Times New Roman"/>
                                <w:b w:val="0"/>
                                <w:sz w:val="36"/>
                                <w:szCs w:val="36"/>
                              </w:rPr>
                            </w:pPr>
                            <w:r w:rsidRPr="00CC46A8">
                              <w:rPr>
                                <w:rFonts w:ascii="Times New Roman" w:eastAsia="Arial Unicode MS" w:hAnsi="Times New Roman" w:cs="Times New Roman"/>
                                <w:b w:val="0"/>
                                <w:sz w:val="36"/>
                                <w:szCs w:val="36"/>
                              </w:rPr>
                              <w:t>Пояснительная записка</w:t>
                            </w:r>
                          </w:p>
                          <w:p w14:paraId="2A496810" w14:textId="77777777" w:rsidR="00AB5579" w:rsidRDefault="00AB5579" w:rsidP="00AB5579">
                            <w:pPr>
                              <w:pStyle w:val="af7"/>
                              <w:rPr>
                                <w14:textOutline w14:w="0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</w:p>
                          <w:p w14:paraId="5D29F4D8" w14:textId="77777777" w:rsidR="00AB5579" w:rsidRDefault="00AB5579" w:rsidP="00AB5579">
                            <w:pPr>
                              <w:pStyle w:val="af7"/>
                              <w:jc w:val="center"/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Листов __</w:t>
                            </w:r>
                          </w:p>
                          <w:p w14:paraId="2DA2E3CD" w14:textId="77777777" w:rsidR="00AB5579" w:rsidRPr="00AB5579" w:rsidRDefault="00AB5579" w:rsidP="00AB5579">
                            <w:pPr>
                              <w:pStyle w:val="af5"/>
                              <w:spacing w:afterAutospacing="1" w:line="360" w:lineRule="auto"/>
                              <w:jc w:val="center"/>
                              <w:rPr>
                                <w:rFonts w:cs="Times New Roman"/>
                                <w:b/>
                                <w:bCs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D0A0770" w14:textId="77777777" w:rsidR="00076D94" w:rsidRDefault="00076D94">
                            <w:pPr>
                              <w:pStyle w:val="af5"/>
                              <w:tabs>
                                <w:tab w:val="center" w:pos="4677"/>
                                <w:tab w:val="right" w:pos="9355"/>
                              </w:tabs>
                              <w:jc w:val="center"/>
                              <w:rPr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lIns="45720" rIns="45720" anchor="t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9B98F" id="officeArt object" o:spid="_x0000_s1026" alt="Прямоугольник 101" style="position:absolute;left:0;text-align:left;margin-left:58pt;margin-top:1.1pt;width:477pt;height:281pt;z-index:2;visibility:visible;mso-wrap-style:square;mso-height-percent:0;mso-wrap-distance-left:0;mso-wrap-distance-top:0;mso-wrap-distance-right:0;mso-wrap-distance-bottom:0;mso-position-horizontal:absolute;mso-position-horizontal-relative:page;mso-position-vertical:absolute;mso-position-vertical-relative:line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" o:allowincell="f" filled="f" stroked="f" strokeweight="1pt">
                <v:textbox inset="3.6pt,,3.6pt">
                  <w:txbxContent>
                    <w:p w14:paraId="26F7B974" w14:textId="77777777" w:rsidR="00076D94" w:rsidRDefault="00076D94">
                      <w:pPr>
                        <w:pStyle w:val="af5"/>
                        <w:keepNext/>
                        <w:jc w:val="center"/>
                        <w:outlineLvl w:val="0"/>
                        <w:rPr>
                          <w:rFonts w:cs="Times New Roman"/>
                          <w:b/>
                          <w:bCs/>
                          <w:sz w:val="36"/>
                          <w:szCs w:val="36"/>
                        </w:rPr>
                      </w:pPr>
                    </w:p>
                    <w:p w14:paraId="08924D51" w14:textId="77777777" w:rsidR="00076D94" w:rsidRDefault="003C7ABB">
                      <w:pPr>
                        <w:pStyle w:val="af5"/>
                        <w:keepNext/>
                        <w:spacing w:line="360" w:lineRule="auto"/>
                        <w:jc w:val="center"/>
                        <w:outlineLvl w:val="0"/>
                        <w:rPr>
                          <w:rFonts w:cs="Times New Roman"/>
                          <w:b/>
                          <w:bCs/>
                          <w:sz w:val="36"/>
                          <w:szCs w:val="36"/>
                        </w:rPr>
                      </w:pPr>
                      <w:bookmarkStart w:id="1" w:name="_Toc187940708"/>
                      <w:r>
                        <w:rPr>
                          <w:rFonts w:cs="Times New Roman"/>
                          <w:b/>
                          <w:bCs/>
                          <w:sz w:val="36"/>
                          <w:szCs w:val="36"/>
                        </w:rPr>
                        <w:t>ДИПЛОМНЫЙ ПРОЕКТ</w:t>
                      </w:r>
                      <w:bookmarkEnd w:id="1"/>
                    </w:p>
                    <w:p w14:paraId="6FACDC69" w14:textId="77777777" w:rsidR="00076D94" w:rsidRDefault="003C7ABB" w:rsidP="00AB5579">
                      <w:pPr>
                        <w:pStyle w:val="af5"/>
                        <w:spacing w:afterAutospacing="1" w:line="360" w:lineRule="auto"/>
                        <w:jc w:val="center"/>
                        <w:rPr>
                          <w:rFonts w:cs="Times New Roman"/>
                          <w:b/>
                          <w:bCs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cs="Times New Roman"/>
                          <w:b/>
                          <w:bCs/>
                          <w:sz w:val="32"/>
                          <w:szCs w:val="32"/>
                        </w:rPr>
                        <w:t>_________________________</w:t>
                      </w:r>
                      <w:r>
                        <w:rPr>
                          <w:rFonts w:cs="Times New Roman"/>
                          <w:b/>
                          <w:bCs/>
                          <w:sz w:val="32"/>
                          <w:szCs w:val="32"/>
                        </w:rPr>
                        <w:br/>
                      </w:r>
                    </w:p>
                    <w:p w14:paraId="5590ACFE" w14:textId="77777777" w:rsidR="00AB5579" w:rsidRPr="00CC46A8" w:rsidRDefault="00AB5579" w:rsidP="00AB5579">
                      <w:pPr>
                        <w:pStyle w:val="2"/>
                        <w:jc w:val="center"/>
                        <w:rPr>
                          <w:rFonts w:ascii="Times New Roman" w:eastAsia="Arial Unicode MS" w:hAnsi="Times New Roman" w:cs="Times New Roman"/>
                          <w:b w:val="0"/>
                          <w:sz w:val="36"/>
                          <w:szCs w:val="36"/>
                        </w:rPr>
                      </w:pPr>
                      <w:r w:rsidRPr="00CC46A8">
                        <w:rPr>
                          <w:rFonts w:ascii="Times New Roman" w:eastAsia="Arial Unicode MS" w:hAnsi="Times New Roman" w:cs="Times New Roman"/>
                          <w:b w:val="0"/>
                          <w:sz w:val="36"/>
                          <w:szCs w:val="36"/>
                        </w:rPr>
                        <w:t>Пояснительная записка</w:t>
                      </w:r>
                    </w:p>
                    <w:p w14:paraId="2A496810" w14:textId="77777777" w:rsidR="00AB5579" w:rsidRDefault="00AB5579" w:rsidP="00AB5579">
                      <w:pPr>
                        <w:pStyle w:val="af7"/>
                        <w:rPr>
                          <w14:textOutline w14:w="0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</w:p>
                    <w:p w14:paraId="5D29F4D8" w14:textId="77777777" w:rsidR="00AB5579" w:rsidRDefault="00AB5579" w:rsidP="00AB5579">
                      <w:pPr>
                        <w:pStyle w:val="af7"/>
                        <w:jc w:val="center"/>
                      </w:pPr>
                      <w:r>
                        <w:rPr>
                          <w:sz w:val="28"/>
                          <w:szCs w:val="28"/>
                        </w:rPr>
                        <w:t>Листов __</w:t>
                      </w:r>
                    </w:p>
                    <w:p w14:paraId="2DA2E3CD" w14:textId="77777777" w:rsidR="00AB5579" w:rsidRPr="00AB5579" w:rsidRDefault="00AB5579" w:rsidP="00AB5579">
                      <w:pPr>
                        <w:pStyle w:val="af5"/>
                        <w:spacing w:afterAutospacing="1" w:line="360" w:lineRule="auto"/>
                        <w:jc w:val="center"/>
                        <w:rPr>
                          <w:rFonts w:cs="Times New Roman"/>
                          <w:b/>
                          <w:bCs/>
                          <w:sz w:val="32"/>
                          <w:szCs w:val="32"/>
                          <w:lang w:val="en-US"/>
                        </w:rPr>
                      </w:pPr>
                    </w:p>
                    <w:p w14:paraId="5D0A0770" w14:textId="77777777" w:rsidR="00076D94" w:rsidRDefault="00076D94">
                      <w:pPr>
                        <w:pStyle w:val="af5"/>
                        <w:tabs>
                          <w:tab w:val="center" w:pos="4677"/>
                          <w:tab w:val="right" w:pos="9355"/>
                        </w:tabs>
                        <w:jc w:val="center"/>
                        <w:rPr>
                          <w:b/>
                          <w:bCs/>
                          <w:sz w:val="18"/>
                          <w:szCs w:val="18"/>
                        </w:rPr>
                      </w:pPr>
                    </w:p>
                  </w:txbxContent>
                </v:textbox>
                <w10:wrap anchorx="page" anchory="line"/>
              </v:rect>
            </w:pict>
          </mc:Fallback>
        </mc:AlternateContent>
      </w:r>
    </w:p>
    <w:p w14:paraId="53BFB26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C2B8B4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D8A3E8A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B8E0CC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38CDD3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E0EBC20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6540639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07F7015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33FB920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51DB317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F6C6690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CA7855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31B44615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BF172C9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8CD7D1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E447667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37F3D3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35C1AC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F7B4BA9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8125B4E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34568B2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8CE58B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F2D6AF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C6CAE4B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06727C5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06D971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749539A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318E80D" w14:textId="77777777" w:rsidR="00076D94" w:rsidRDefault="00076D94">
      <w:pPr>
        <w:ind w:left="-709"/>
        <w:jc w:val="center"/>
        <w:rPr>
          <w:rFonts w:cs="Times New Roman"/>
          <w:b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D8B21E7" w14:textId="77777777" w:rsidR="00076D94" w:rsidRDefault="003C7ABB">
      <w:pPr>
        <w:jc w:val="center"/>
      </w:pPr>
      <w:r>
        <w:br w:type="page"/>
      </w:r>
    </w:p>
    <w:p w14:paraId="7DA05309" w14:textId="77777777" w:rsidR="00076D94" w:rsidRDefault="003C7ABB">
      <w:pPr>
        <w:pStyle w:val="aff"/>
        <w:spacing w:before="0" w:line="360" w:lineRule="auto"/>
        <w:rPr>
          <w:rFonts w:hint="eastAsia"/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СОДЕРЖАНИЕ</w:t>
      </w:r>
    </w:p>
    <w:sdt>
      <w:sdtPr>
        <w:id w:val="-1909147634"/>
        <w:docPartObj>
          <w:docPartGallery w:val="Table of Contents"/>
          <w:docPartUnique/>
        </w:docPartObj>
      </w:sdtPr>
      <w:sdtEndPr/>
      <w:sdtContent>
        <w:p w14:paraId="0A9E8259" w14:textId="77777777" w:rsidR="00731ADC" w:rsidRDefault="003C7ABB" w:rsidP="00731ADC">
          <w:pPr>
            <w:pStyle w:val="2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r>
            <w:fldChar w:fldCharType="begin"/>
          </w:r>
          <w:r>
            <w:rPr>
              <w:rStyle w:val="af"/>
              <w:rFonts w:cs="Times New Roman"/>
              <w:webHidden/>
            </w:rPr>
            <w:instrText xml:space="preserve"> TOC \z \o "1-3" \u \h</w:instrText>
          </w:r>
          <w:r>
            <w:rPr>
              <w:rStyle w:val="af"/>
              <w:rFonts w:cs="Times New Roman"/>
            </w:rPr>
            <w:fldChar w:fldCharType="separate"/>
          </w:r>
        </w:p>
        <w:p w14:paraId="7DFB5064" w14:textId="77777777" w:rsidR="00731ADC" w:rsidRDefault="00D81A03">
          <w:pPr>
            <w:pStyle w:val="2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0" w:history="1">
            <w:r w:rsidR="00731ADC" w:rsidRPr="007B5F2B">
              <w:rPr>
                <w:rStyle w:val="a4"/>
                <w:rFonts w:cs="Times New Roman"/>
                <w:noProof/>
              </w:rPr>
              <w:t>Введение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0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4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2D481825" w14:textId="77777777" w:rsidR="00731ADC" w:rsidRDefault="00D81A03">
          <w:pPr>
            <w:pStyle w:val="22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1" w:history="1">
            <w:r w:rsidR="00731ADC" w:rsidRPr="007B5F2B">
              <w:rPr>
                <w:rStyle w:val="a4"/>
                <w:rFonts w:cs="Times New Roman"/>
                <w:noProof/>
              </w:rPr>
              <w:t>1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cs="Times New Roman"/>
                <w:noProof/>
              </w:rPr>
              <w:t>Анализ предметной области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1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5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41D31B2F" w14:textId="77777777" w:rsidR="00731ADC" w:rsidRDefault="00D81A03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2" w:history="1">
            <w:r w:rsidR="00731ADC" w:rsidRPr="007B5F2B">
              <w:rPr>
                <w:rStyle w:val="a4"/>
                <w:noProof/>
                <w:lang w:val="en-US"/>
              </w:rPr>
              <w:t xml:space="preserve">1.1 </w:t>
            </w:r>
            <w:r w:rsidR="00731ADC" w:rsidRPr="007B5F2B">
              <w:rPr>
                <w:rStyle w:val="a4"/>
                <w:noProof/>
              </w:rPr>
              <w:t>Описание предметной области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2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5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5AC6A873" w14:textId="77777777" w:rsidR="00731ADC" w:rsidRDefault="00D81A03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3" w:history="1">
            <w:r w:rsidR="00731ADC" w:rsidRPr="007B5F2B">
              <w:rPr>
                <w:rStyle w:val="a4"/>
                <w:noProof/>
                <w:lang w:val="en-US"/>
              </w:rPr>
              <w:t>1.2 Обзор аналогов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3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5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12391D78" w14:textId="77777777" w:rsidR="00731ADC" w:rsidRPr="00B03D9D" w:rsidRDefault="00D81A03" w:rsidP="00B03D9D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en-US"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4" w:history="1">
            <w:r w:rsidR="00731ADC" w:rsidRPr="007B5F2B">
              <w:rPr>
                <w:rStyle w:val="a4"/>
                <w:noProof/>
                <w:lang w:val="en-US"/>
              </w:rPr>
              <w:t>1.3 Требования к разрабатываемой ИС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4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5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342C4854" w14:textId="77777777" w:rsidR="00731ADC" w:rsidRDefault="00D81A03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7" w:history="1">
            <w:r w:rsidR="00731ADC" w:rsidRPr="007B5F2B">
              <w:rPr>
                <w:rStyle w:val="a4"/>
                <w:noProof/>
                <w:lang w:val="en-US"/>
              </w:rPr>
              <w:t>1.4 Обоснование выбора стека технологий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7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5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21DFA026" w14:textId="77777777" w:rsidR="00731ADC" w:rsidRDefault="00D81A03">
          <w:pPr>
            <w:pStyle w:val="22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8" w:history="1">
            <w:r w:rsidR="00731ADC" w:rsidRPr="007B5F2B">
              <w:rPr>
                <w:rStyle w:val="a4"/>
                <w:rFonts w:cs="Times New Roman"/>
                <w:noProof/>
              </w:rPr>
              <w:t>2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cs="Times New Roman"/>
                <w:noProof/>
              </w:rPr>
              <w:t>Проектирование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8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7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1B0F9F48" w14:textId="77777777" w:rsidR="00731ADC" w:rsidRPr="00B03D9D" w:rsidRDefault="00D81A03" w:rsidP="00B03D9D">
          <w:pPr>
            <w:pStyle w:val="22"/>
            <w:tabs>
              <w:tab w:val="left" w:pos="880"/>
            </w:tabs>
            <w:ind w:left="567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en-US"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19" w:history="1">
            <w:r w:rsidR="00731ADC" w:rsidRPr="007B5F2B">
              <w:rPr>
                <w:rStyle w:val="a4"/>
                <w:rFonts w:eastAsia="Times New Roman" w:cs="Times New Roman"/>
                <w:noProof/>
              </w:rPr>
              <w:t>2.1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eastAsia="Times New Roman" w:cs="Times New Roman"/>
                <w:noProof/>
              </w:rPr>
              <w:t>Проектирование системы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19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7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415E5FF4" w14:textId="77777777" w:rsidR="00731ADC" w:rsidRDefault="00D81A03" w:rsidP="00B03D9D">
          <w:pPr>
            <w:pStyle w:val="22"/>
            <w:tabs>
              <w:tab w:val="left" w:pos="880"/>
            </w:tabs>
            <w:ind w:left="567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2" w:history="1">
            <w:r w:rsidR="00731ADC" w:rsidRPr="007B5F2B">
              <w:rPr>
                <w:rStyle w:val="a4"/>
                <w:rFonts w:eastAsia="Times New Roman" w:cs="Times New Roman"/>
                <w:noProof/>
              </w:rPr>
              <w:t>2.2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eastAsia="Times New Roman" w:cs="Times New Roman"/>
                <w:noProof/>
              </w:rPr>
              <w:t>Разработка модели базы данных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2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7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5C93E277" w14:textId="77777777" w:rsidR="00731ADC" w:rsidRDefault="00D81A03" w:rsidP="00B03D9D">
          <w:pPr>
            <w:pStyle w:val="22"/>
            <w:tabs>
              <w:tab w:val="left" w:pos="880"/>
            </w:tabs>
            <w:ind w:left="567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3" w:history="1">
            <w:r w:rsidR="00731ADC" w:rsidRPr="007B5F2B">
              <w:rPr>
                <w:rStyle w:val="a4"/>
                <w:rFonts w:eastAsia="Times New Roman" w:cs="Times New Roman"/>
                <w:noProof/>
              </w:rPr>
              <w:t>2.3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eastAsia="Times New Roman" w:cs="Times New Roman"/>
                <w:noProof/>
              </w:rPr>
              <w:t>Проектирование интерфейсов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3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7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3063CC5E" w14:textId="77777777" w:rsidR="00731ADC" w:rsidRDefault="00D81A03">
          <w:pPr>
            <w:pStyle w:val="22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4" w:history="1">
            <w:r w:rsidR="00731ADC" w:rsidRPr="007B5F2B">
              <w:rPr>
                <w:rStyle w:val="a4"/>
                <w:rFonts w:eastAsia="Times New Roman" w:cs="Times New Roman"/>
                <w:noProof/>
              </w:rPr>
              <w:t>3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cs="Times New Roman"/>
                <w:noProof/>
              </w:rPr>
              <w:t>Реализация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4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8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7FA40384" w14:textId="77777777" w:rsidR="00731ADC" w:rsidRDefault="00D81A03" w:rsidP="00B03D9D">
          <w:pPr>
            <w:pStyle w:val="22"/>
            <w:tabs>
              <w:tab w:val="left" w:pos="880"/>
            </w:tabs>
            <w:ind w:left="567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5" w:history="1">
            <w:r w:rsidR="00731ADC" w:rsidRPr="007B5F2B">
              <w:rPr>
                <w:rStyle w:val="a4"/>
                <w:rFonts w:eastAsia="Times New Roman" w:cs="Times New Roman"/>
                <w:noProof/>
              </w:rPr>
              <w:t>3.1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cs="Times New Roman"/>
                <w:noProof/>
              </w:rPr>
              <w:t>Реализация основных функций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5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8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5227E932" w14:textId="77777777" w:rsidR="00731ADC" w:rsidRDefault="00D81A03" w:rsidP="00B03D9D">
          <w:pPr>
            <w:pStyle w:val="22"/>
            <w:tabs>
              <w:tab w:val="left" w:pos="880"/>
            </w:tabs>
            <w:ind w:left="567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6" w:history="1">
            <w:r w:rsidR="00731ADC" w:rsidRPr="007B5F2B">
              <w:rPr>
                <w:rStyle w:val="a4"/>
                <w:rFonts w:eastAsia="Times New Roman" w:cs="Times New Roman"/>
                <w:noProof/>
              </w:rPr>
              <w:t>3.2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cs="Times New Roman"/>
                <w:noProof/>
              </w:rPr>
              <w:t>Реализация интерфейсов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6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8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602A01F2" w14:textId="77777777" w:rsidR="00731ADC" w:rsidRDefault="00D81A03" w:rsidP="00B03D9D">
          <w:pPr>
            <w:pStyle w:val="22"/>
            <w:tabs>
              <w:tab w:val="left" w:pos="880"/>
            </w:tabs>
            <w:ind w:left="567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7" w:history="1">
            <w:r w:rsidR="00731ADC" w:rsidRPr="007B5F2B">
              <w:rPr>
                <w:rStyle w:val="a4"/>
                <w:rFonts w:eastAsia="Times New Roman" w:cs="Times New Roman"/>
                <w:noProof/>
              </w:rPr>
              <w:t>3.3</w:t>
            </w:r>
            <w:r w:rsidR="00731ADC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731ADC" w:rsidRPr="007B5F2B">
              <w:rPr>
                <w:rStyle w:val="a4"/>
                <w:rFonts w:cs="Times New Roman"/>
                <w:noProof/>
              </w:rPr>
              <w:t>Тестирование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7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8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46999880" w14:textId="77777777" w:rsidR="00731ADC" w:rsidRDefault="00D81A03">
          <w:pPr>
            <w:pStyle w:val="2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8" w:history="1">
            <w:r w:rsidR="00731ADC" w:rsidRPr="007B5F2B">
              <w:rPr>
                <w:rStyle w:val="a4"/>
                <w:rFonts w:cs="Times New Roman"/>
                <w:noProof/>
              </w:rPr>
              <w:t>4.  Руководство администратора/пользователя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8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9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0D7C3C72" w14:textId="77777777" w:rsidR="00731ADC" w:rsidRDefault="00D81A03">
          <w:pPr>
            <w:pStyle w:val="2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29" w:history="1">
            <w:r w:rsidR="00731ADC" w:rsidRPr="007B5F2B">
              <w:rPr>
                <w:rStyle w:val="a4"/>
                <w:rFonts w:cs="Times New Roman"/>
                <w:noProof/>
              </w:rPr>
              <w:t>5. Мероприятия по информационной безопасности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29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10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7227A200" w14:textId="77777777" w:rsidR="00731ADC" w:rsidRDefault="00D81A03">
          <w:pPr>
            <w:pStyle w:val="2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30" w:history="1">
            <w:r w:rsidR="00731ADC" w:rsidRPr="007B5F2B">
              <w:rPr>
                <w:rStyle w:val="a4"/>
                <w:rFonts w:cs="Times New Roman"/>
                <w:noProof/>
              </w:rPr>
              <w:t>Заключение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30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11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757EC9DD" w14:textId="77777777" w:rsidR="00731ADC" w:rsidRDefault="00D81A03">
          <w:pPr>
            <w:pStyle w:val="2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31" w:history="1">
            <w:r w:rsidR="00731ADC" w:rsidRPr="007B5F2B">
              <w:rPr>
                <w:rStyle w:val="a4"/>
                <w:rFonts w:cs="Times New Roman"/>
                <w:noProof/>
              </w:rPr>
              <w:t>Список источников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31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12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1C132AD5" w14:textId="77777777" w:rsidR="00731ADC" w:rsidRDefault="00D81A03">
          <w:pPr>
            <w:pStyle w:val="2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87940738" w:history="1">
            <w:r w:rsidR="00B03D9D">
              <w:rPr>
                <w:rStyle w:val="a4"/>
                <w:rFonts w:cs="Times New Roman"/>
                <w:noProof/>
              </w:rPr>
              <w:t>Приложение</w:t>
            </w:r>
            <w:r w:rsidR="00731ADC" w:rsidRPr="007B5F2B">
              <w:rPr>
                <w:rStyle w:val="a4"/>
                <w:rFonts w:cs="Times New Roman"/>
                <w:noProof/>
              </w:rPr>
              <w:t xml:space="preserve"> А</w:t>
            </w:r>
            <w:r w:rsidR="00731ADC">
              <w:rPr>
                <w:noProof/>
                <w:webHidden/>
              </w:rPr>
              <w:tab/>
            </w:r>
            <w:r w:rsidR="00731ADC">
              <w:rPr>
                <w:noProof/>
                <w:webHidden/>
              </w:rPr>
              <w:fldChar w:fldCharType="begin"/>
            </w:r>
            <w:r w:rsidR="00731ADC">
              <w:rPr>
                <w:noProof/>
                <w:webHidden/>
              </w:rPr>
              <w:instrText xml:space="preserve"> PAGEREF _Toc187940738 \h </w:instrText>
            </w:r>
            <w:r w:rsidR="00731ADC">
              <w:rPr>
                <w:noProof/>
                <w:webHidden/>
              </w:rPr>
            </w:r>
            <w:r w:rsidR="00731ADC">
              <w:rPr>
                <w:noProof/>
                <w:webHidden/>
              </w:rPr>
              <w:fldChar w:fldCharType="separate"/>
            </w:r>
            <w:r w:rsidR="00731ADC">
              <w:rPr>
                <w:noProof/>
                <w:webHidden/>
              </w:rPr>
              <w:t>13</w:t>
            </w:r>
            <w:r w:rsidR="00731ADC">
              <w:rPr>
                <w:noProof/>
                <w:webHidden/>
              </w:rPr>
              <w:fldChar w:fldCharType="end"/>
            </w:r>
          </w:hyperlink>
        </w:p>
        <w:p w14:paraId="265EF77C" w14:textId="77777777" w:rsidR="00076D94" w:rsidRDefault="003C7ABB">
          <w:pPr>
            <w:pStyle w:val="22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r>
            <w:rPr>
              <w:rStyle w:val="af"/>
            </w:rPr>
            <w:fldChar w:fldCharType="end"/>
          </w:r>
        </w:p>
      </w:sdtContent>
    </w:sdt>
    <w:p w14:paraId="24491C2D" w14:textId="77777777" w:rsidR="00076D94" w:rsidRDefault="00076D94">
      <w:pPr>
        <w:pStyle w:val="a0"/>
        <w:rPr>
          <w:lang w:val="en-US"/>
        </w:rPr>
      </w:pPr>
    </w:p>
    <w:p w14:paraId="23CAB2CE" w14:textId="77777777" w:rsidR="00076D94" w:rsidRDefault="00076D94">
      <w:pPr>
        <w:spacing w:line="276" w:lineRule="auto"/>
        <w:rPr>
          <w:rFonts w:cs="Times New Roman"/>
          <w:b/>
          <w:bCs/>
          <w:sz w:val="28"/>
          <w:szCs w:val="28"/>
        </w:rPr>
      </w:pPr>
    </w:p>
    <w:p w14:paraId="323A551D" w14:textId="77777777" w:rsidR="00076D94" w:rsidRDefault="003C7ABB">
      <w:pPr>
        <w:suppressAutoHyphens/>
        <w:rPr>
          <w:rFonts w:eastAsia="Microsoft YaHei" w:cs="Times New Roman"/>
          <w:b/>
          <w:bCs/>
          <w:sz w:val="28"/>
          <w:szCs w:val="28"/>
        </w:rPr>
      </w:pPr>
      <w:bookmarkStart w:id="2" w:name="__RefHeading___Toc51340_23827586"/>
      <w:bookmarkEnd w:id="2"/>
      <w:r>
        <w:br w:type="page"/>
      </w:r>
    </w:p>
    <w:p w14:paraId="02E00FEE" w14:textId="77777777" w:rsidR="00076D94" w:rsidRDefault="003C7ABB">
      <w:pPr>
        <w:pStyle w:val="2"/>
        <w:spacing w:before="0" w:line="360" w:lineRule="auto"/>
        <w:jc w:val="center"/>
        <w:rPr>
          <w:rFonts w:ascii="Times New Roman" w:hAnsi="Times New Roman"/>
        </w:rPr>
      </w:pPr>
      <w:bookmarkStart w:id="3" w:name="_Toc187940710"/>
      <w:r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3"/>
    </w:p>
    <w:p w14:paraId="4CAF71EA" w14:textId="77777777" w:rsidR="00E61B34" w:rsidRPr="00E61B34" w:rsidRDefault="00E61B34" w:rsidP="00E61B34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овременная игровая индустрия — это не только один из самых быстроразвивающихся секторов IT, но и мощный двигатель развития технологий визуализации, взаимодействия с пользователем и программирования в реальном времени. Игры давно вышли за рамки простого развлечения, став средствами обучения, развития логики, реакции, внимания, а также важным инструментом демонстрации программных навыков. Особенно популярным жанром в игровой индустрии остается 2D-платформер — один из классических форматов, понятный широкой аудитории и позволяющий реализовать множество механик.</w:t>
      </w:r>
    </w:p>
    <w:p w14:paraId="01B20ACF" w14:textId="77777777" w:rsidR="00E61B34" w:rsidRPr="00E61B34" w:rsidRDefault="00E61B34" w:rsidP="00E61B34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рамках данной выпускной квалификационной работы была поставлена цель — разработка интерактивного двухмерного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а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основная задача которого — обеспечить увлекательный геймплей с элементами сражений, прохождением уровней от точки A до точки B, сбором бонусов и использованием временных улучшений (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). Проект ориентирован на аудиторию пользователей, заинтересованных в динамичном и понятном игровом процессе. Важно отметить, что подобные игры обладают высоким потенциалом вовлечения, а благодаря грамотному подходу к реализации — могут быть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ортированы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на различные платформы, включая мобильные устройства.</w:t>
      </w:r>
    </w:p>
    <w:p w14:paraId="265550C9" w14:textId="77777777" w:rsidR="00E61B34" w:rsidRPr="00E61B34" w:rsidRDefault="00E61B34" w:rsidP="00E61B34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бота выполнена с использованием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— одного из самых мощных и популярных игровых движков, позволяющего эффективно реализовывать кроссплатформенные решения. В качестве языка программирования выбран C#, благодаря его поддержке объектно-ориентированного подхода, читаемости и хорошей интеграции с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</w:t>
      </w:r>
    </w:p>
    <w:p w14:paraId="32090198" w14:textId="77777777" w:rsidR="00E61B34" w:rsidRPr="00E61B34" w:rsidRDefault="00E61B34" w:rsidP="00E61B34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ект решает сразу несколько задач:</w:t>
      </w:r>
    </w:p>
    <w:p w14:paraId="1E8EF525" w14:textId="77777777" w:rsidR="00E61B34" w:rsidRPr="00E61B34" w:rsidRDefault="00E61B34" w:rsidP="00D81A03">
      <w:pPr>
        <w:numPr>
          <w:ilvl w:val="0"/>
          <w:numId w:val="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Закрепление теоретических и практических знаний, полученных в процессе обучения;</w:t>
      </w:r>
    </w:p>
    <w:p w14:paraId="6D5F4682" w14:textId="77777777" w:rsidR="00E61B34" w:rsidRPr="00E61B34" w:rsidRDefault="00E61B34" w:rsidP="00D81A03">
      <w:pPr>
        <w:numPr>
          <w:ilvl w:val="0"/>
          <w:numId w:val="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ка реального программного продукта с полным циклом — от проектирования до тестирования;</w:t>
      </w:r>
    </w:p>
    <w:p w14:paraId="7B20E0A9" w14:textId="77777777" w:rsidR="00E61B34" w:rsidRPr="00E61B34" w:rsidRDefault="00E61B34" w:rsidP="00D81A03">
      <w:pPr>
        <w:numPr>
          <w:ilvl w:val="0"/>
          <w:numId w:val="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своение современных подходов к построению архитектуры игр, оптимизации производительности, реализации визуальных и звуковых эффектов;</w:t>
      </w:r>
    </w:p>
    <w:p w14:paraId="3757A1EA" w14:textId="77777777" w:rsidR="00E61B34" w:rsidRPr="00E61B34" w:rsidRDefault="00E61B34" w:rsidP="00D81A03">
      <w:pPr>
        <w:numPr>
          <w:ilvl w:val="0"/>
          <w:numId w:val="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Демонстрация навыков UI/UX-дизайна, работы с физикой объектов и визуализацией взаимодействий.</w:t>
      </w:r>
    </w:p>
    <w:p w14:paraId="37EB64DA" w14:textId="77777777" w:rsidR="00E61B34" w:rsidRPr="00E61B34" w:rsidRDefault="00E61B34" w:rsidP="00E61B34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Кроме того, проект нацелен на повышение уровня компетенций в области информационной безопасности, архитектурной модульности и производственной разработки.</w:t>
      </w:r>
    </w:p>
    <w:p w14:paraId="5C88C6AD" w14:textId="77777777" w:rsidR="00E61B34" w:rsidRPr="00E61B34" w:rsidRDefault="00E61B34" w:rsidP="00E61B34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анная игра не просто демонстрирует технические навыки, но и может стать основой для последующего расширения: создания более сложных уровней, введения системы прокачки персонажа, внедрения многопользовательского режима, а также коммерциализации проекта.</w:t>
      </w:r>
    </w:p>
    <w:p w14:paraId="0A0A9C49" w14:textId="68E5A31D" w:rsidR="00076D94" w:rsidRPr="00970E6C" w:rsidRDefault="003C7ABB" w:rsidP="00970E6C">
      <w:pPr>
        <w:suppressAutoHyphens/>
        <w:spacing w:line="360" w:lineRule="auto"/>
        <w:ind w:firstLine="709"/>
        <w:rPr>
          <w:iCs/>
          <w:szCs w:val="28"/>
        </w:rPr>
      </w:pPr>
      <w:r w:rsidRPr="00970E6C">
        <w:rPr>
          <w:iCs/>
        </w:rPr>
        <w:br w:type="page"/>
      </w:r>
    </w:p>
    <w:p w14:paraId="541A4A26" w14:textId="77777777" w:rsidR="00076D94" w:rsidRDefault="00076D94">
      <w:pPr>
        <w:spacing w:line="360" w:lineRule="auto"/>
        <w:ind w:firstLine="709"/>
        <w:jc w:val="both"/>
        <w:rPr>
          <w:i/>
        </w:rPr>
      </w:pPr>
    </w:p>
    <w:p w14:paraId="0F9B8566" w14:textId="77777777" w:rsidR="00076D94" w:rsidRDefault="003C7ABB" w:rsidP="00D81A03">
      <w:pPr>
        <w:pStyle w:val="2"/>
        <w:numPr>
          <w:ilvl w:val="0"/>
          <w:numId w:val="2"/>
        </w:numPr>
        <w:spacing w:before="0" w:after="0" w:line="360" w:lineRule="auto"/>
        <w:rPr>
          <w:rFonts w:ascii="Times New Roman" w:hAnsi="Times New Roman"/>
        </w:rPr>
      </w:pPr>
      <w:bookmarkStart w:id="4" w:name="__RefHeading___Toc51342_23827586"/>
      <w:bookmarkStart w:id="5" w:name="_Toc187940711"/>
      <w:bookmarkEnd w:id="4"/>
      <w:r>
        <w:rPr>
          <w:rFonts w:ascii="Times New Roman" w:hAnsi="Times New Roman" w:cs="Times New Roman"/>
          <w:sz w:val="28"/>
          <w:szCs w:val="28"/>
        </w:rPr>
        <w:t>Анализ предметной области</w:t>
      </w:r>
      <w:bookmarkStart w:id="6" w:name="_Toc137063046"/>
      <w:bookmarkEnd w:id="5"/>
    </w:p>
    <w:p w14:paraId="5C595B9E" w14:textId="340BAA64" w:rsidR="00076D94" w:rsidRDefault="003C7ABB">
      <w:pPr>
        <w:pStyle w:val="3"/>
        <w:tabs>
          <w:tab w:val="left" w:pos="851"/>
        </w:tabs>
        <w:ind w:left="709"/>
        <w:rPr>
          <w:rFonts w:ascii="Times New Roman" w:hAnsi="Times New Roman"/>
        </w:rPr>
      </w:pPr>
      <w:bookmarkStart w:id="7" w:name="__RefHeading___Toc51344_23827586"/>
      <w:bookmarkStart w:id="8" w:name="_Toc187940712"/>
      <w:bookmarkEnd w:id="7"/>
      <w:r w:rsidRPr="009F4429">
        <w:rPr>
          <w:rFonts w:ascii="Times New Roman" w:hAnsi="Times New Roman"/>
        </w:rPr>
        <w:t xml:space="preserve"> </w:t>
      </w:r>
      <w:r w:rsidR="00E61B34">
        <w:rPr>
          <w:rFonts w:ascii="Times New Roman" w:hAnsi="Times New Roman"/>
        </w:rPr>
        <w:t xml:space="preserve">1.1 </w:t>
      </w:r>
      <w:r>
        <w:rPr>
          <w:rFonts w:ascii="Times New Roman" w:hAnsi="Times New Roman"/>
        </w:rPr>
        <w:t>Описание предметной области</w:t>
      </w:r>
      <w:bookmarkStart w:id="9" w:name="_Toc137063047"/>
      <w:bookmarkEnd w:id="8"/>
    </w:p>
    <w:p w14:paraId="5B4F9326" w14:textId="77777777" w:rsidR="00E61B34" w:rsidRPr="00E61B34" w:rsidRDefault="00E61B34" w:rsidP="00E61B34">
      <w:p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bookmarkStart w:id="10" w:name="__RefHeading___Toc51346_23827586"/>
      <w:bookmarkStart w:id="11" w:name="_Toc187940713"/>
      <w:bookmarkEnd w:id="10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Жанр 2D-платформеров занимает значительное место в индустрии видеоигр. Он зародился ещё в 80-х годах с таких проектов, как </w:t>
      </w:r>
      <w:proofErr w:type="spellStart"/>
      <w:r w:rsidRPr="00E61B34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Super</w:t>
      </w:r>
      <w:proofErr w:type="spellEnd"/>
      <w:r w:rsidRPr="00E61B34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E61B34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Mario</w:t>
      </w:r>
      <w:proofErr w:type="spellEnd"/>
      <w:r w:rsidRPr="00E61B34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E61B34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Bros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и до сих пор остается актуальным благодаря простоте, доступности и высокой вариативности игрового процесса. Классический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основывается на управлении персонажем, которому предстоит пройти сквозь множество препятствий и врагов по горизонтально или вертикально прокручивающемуся уровню. Игроку необходимо точно рассчитывать движения, использовать временные улучшения (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ы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, избегать ловушек, сражаться с врагами и достигать финальной точки уровня.</w:t>
      </w:r>
    </w:p>
    <w:p w14:paraId="16CD0694" w14:textId="77777777" w:rsidR="00E61B34" w:rsidRPr="00E61B34" w:rsidRDefault="00E61B34" w:rsidP="00E61B34">
      <w:p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едметной областью проекта является разработка интерактивной компьютерной игры, сочетающей элементы аркады, боевика и логического мышления, направленной на развитие реакций, внимательности и стратегического планирования действий. Игра реализуется в формате однопользовательского 2D-платформера, что позволяет минимизировать требования к оборудованию при сохранении интересного геймплея.</w:t>
      </w:r>
    </w:p>
    <w:p w14:paraId="52821336" w14:textId="77777777" w:rsidR="00E61B34" w:rsidRPr="00E61B34" w:rsidRDefault="00E61B34" w:rsidP="00E61B34">
      <w:p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ект ориентирован на демонстрацию как творческих, так и технических навыков разработчика. В его основу положена архитектура, основанная на объектно-ориентированном программировании, а также системный подход к организации игрового цикла, взаимодействию объектов, пользовательскому интерфейсу и визуальному оформлению.</w:t>
      </w:r>
    </w:p>
    <w:p w14:paraId="6327E857" w14:textId="77777777" w:rsidR="00E61B34" w:rsidRPr="00E61B34" w:rsidRDefault="00E61B34" w:rsidP="00E61B34">
      <w:p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Целью игры является прохождение от начальной точки (A) до конечной (B), при этом игрок сталкивается с различными противниками, преодолевает препятствия и собирает усиления, временно улучшающие характеристики главного героя (например, увеличение скорости, силы, высоты прыжка и т. д.). Подобный подход обеспечивает динамичный, но сбалансированный игровой процесс.</w:t>
      </w:r>
    </w:p>
    <w:p w14:paraId="0D0936C3" w14:textId="77777777" w:rsidR="00E61B34" w:rsidRPr="00E61B34" w:rsidRDefault="00E61B34" w:rsidP="00E61B34">
      <w:p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еализация проекта требует знания базовых и продвинутых аспектов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: управление сценами, работа с компонентами </w:t>
      </w:r>
      <w:r w:rsidRPr="00E61B34">
        <w:rPr>
          <w:rFonts w:ascii="Courier New" w:eastAsia="Times New Roman" w:hAnsi="Courier New" w:cs="Courier New"/>
          <w:color w:val="auto"/>
          <w:sz w:val="20"/>
          <w:szCs w:val="20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CharacterController2D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коллайдерами, UI-системой, а также оптимизация производительности для корректной работы на широком спектре компьютеров.</w:t>
      </w:r>
    </w:p>
    <w:p w14:paraId="425D981A" w14:textId="5A14FF35" w:rsidR="00076D94" w:rsidRDefault="003C7ABB" w:rsidP="00970E6C">
      <w:pPr>
        <w:pStyle w:val="3"/>
        <w:spacing w:line="360" w:lineRule="auto"/>
        <w:ind w:firstLine="709"/>
        <w:rPr>
          <w:rFonts w:ascii="Times New Roman" w:hAnsi="Times New Roman"/>
        </w:rPr>
      </w:pPr>
      <w:r w:rsidRPr="00970E6C">
        <w:rPr>
          <w:rFonts w:ascii="Times New Roman" w:hAnsi="Times New Roman"/>
        </w:rPr>
        <w:lastRenderedPageBreak/>
        <w:t>1.2 Обзор аналогов</w:t>
      </w:r>
      <w:bookmarkStart w:id="12" w:name="_Toc137063048"/>
      <w:bookmarkEnd w:id="11"/>
    </w:p>
    <w:p w14:paraId="301F8498" w14:textId="34D2F902" w:rsidR="00633A4E" w:rsidRPr="00633A4E" w:rsidRDefault="00E90C75" w:rsidP="00633A4E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Cs w:val="20"/>
        </w:rPr>
      </w:pPr>
      <w:bookmarkStart w:id="13" w:name="__RefHeading___Toc51348_23827586"/>
      <w:bookmarkStart w:id="14" w:name="_Toc187940714"/>
      <w:bookmarkEnd w:id="13"/>
      <w:r w:rsidRPr="00E90C75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Перед началом разработки проекта было проведено исследование существующих игр в жанре 2D-платформеров с элементами </w:t>
      </w:r>
      <w:proofErr w:type="spellStart"/>
      <w:r w:rsidRPr="00E90C75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экшена</w:t>
      </w:r>
      <w:proofErr w:type="spellEnd"/>
      <w:r w:rsidRPr="00E90C75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 и приключения. Анализ аналогичных продуктов позволил определить сильные и слабые стороны жанра, выявить лучшие практики </w:t>
      </w:r>
      <w:proofErr w:type="spellStart"/>
      <w:r w:rsidRPr="00E90C75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геймдизайна</w:t>
      </w:r>
      <w:proofErr w:type="spellEnd"/>
      <w:r w:rsidRPr="00E90C75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 и сформировать уникальные особенности собственной </w:t>
      </w:r>
      <w:proofErr w:type="spellStart"/>
      <w:proofErr w:type="gramStart"/>
      <w:r w:rsidRPr="00E90C75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игры.</w:t>
      </w:r>
      <w:r w:rsidR="00633A4E"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0"/>
        </w:rPr>
        <w:t>Super</w:t>
      </w:r>
      <w:proofErr w:type="spellEnd"/>
      <w:proofErr w:type="gramEnd"/>
      <w:r w:rsidR="00633A4E"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0"/>
        </w:rPr>
        <w:t xml:space="preserve"> </w:t>
      </w:r>
      <w:proofErr w:type="spellStart"/>
      <w:r w:rsidR="00633A4E"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0"/>
        </w:rPr>
        <w:t>Meat</w:t>
      </w:r>
      <w:proofErr w:type="spellEnd"/>
      <w:r w:rsidR="00633A4E"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0"/>
        </w:rPr>
        <w:t xml:space="preserve"> </w:t>
      </w:r>
      <w:proofErr w:type="spellStart"/>
      <w:r w:rsidR="00633A4E"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0"/>
        </w:rPr>
        <w:t>Boy</w:t>
      </w:r>
      <w:proofErr w:type="spellEnd"/>
    </w:p>
    <w:p w14:paraId="442E9A9A" w14:textId="77777777" w:rsidR="00633A4E" w:rsidRDefault="00633A4E" w:rsidP="00633A4E">
      <w:pPr>
        <w:spacing w:before="100" w:beforeAutospacing="1" w:after="100" w:afterAutospacing="1" w:line="360" w:lineRule="auto"/>
        <w:ind w:firstLine="709"/>
      </w:pPr>
      <w:r>
        <w:t>Один из самых известных хардкорных 2D-платформеров. Отличается высокой сложностью, динамикой и точной физикой. Игрок должен преодолевать смертельные ловушки и двигаться с высокой скоростью. Игра вдохновила множество инди-разработчиков.</w:t>
      </w:r>
    </w:p>
    <w:p w14:paraId="4AEDE88D" w14:textId="77777777" w:rsidR="00633A4E" w:rsidRDefault="00633A4E" w:rsidP="00D81A03">
      <w:pPr>
        <w:numPr>
          <w:ilvl w:val="0"/>
          <w:numId w:val="6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Достоинства</w:t>
      </w:r>
      <w:r>
        <w:t>: высокая динамика, интересная физика, уникальный визуальный стиль.</w:t>
      </w:r>
    </w:p>
    <w:p w14:paraId="23FF4490" w14:textId="77777777" w:rsidR="00633A4E" w:rsidRDefault="00633A4E" w:rsidP="00D81A03">
      <w:pPr>
        <w:numPr>
          <w:ilvl w:val="0"/>
          <w:numId w:val="6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Недостатки</w:t>
      </w:r>
      <w:r>
        <w:t>: высокая сложность, отсутствие системы помощи для новичков.</w:t>
      </w:r>
    </w:p>
    <w:p w14:paraId="12F60BE7" w14:textId="73DDD145" w:rsidR="00633A4E" w:rsidRPr="00633A4E" w:rsidRDefault="00633A4E" w:rsidP="00633A4E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Cs w:val="20"/>
        </w:rPr>
      </w:pP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0"/>
        </w:rPr>
        <w:t>Celeste</w:t>
      </w:r>
      <w:proofErr w:type="spellEnd"/>
    </w:p>
    <w:p w14:paraId="04334A41" w14:textId="77777777" w:rsidR="00633A4E" w:rsidRDefault="00633A4E" w:rsidP="00633A4E">
      <w:pPr>
        <w:spacing w:before="100" w:beforeAutospacing="1" w:after="100" w:afterAutospacing="1" w:line="360" w:lineRule="auto"/>
        <w:ind w:firstLine="709"/>
      </w:pPr>
      <w:proofErr w:type="spellStart"/>
      <w:r>
        <w:t>Платформер</w:t>
      </w:r>
      <w:proofErr w:type="spellEnd"/>
      <w:r>
        <w:t xml:space="preserve"> с глубоким эмоциональным сюжетом и оригинальной механикой «взлета/рывка». Игра делает упор на точность управления и атмосферу. Несмотря на минимализм графики, проект получил признание благодаря глубине игрового процесса.</w:t>
      </w:r>
    </w:p>
    <w:p w14:paraId="3EB44EF8" w14:textId="77777777" w:rsidR="00633A4E" w:rsidRDefault="00633A4E" w:rsidP="00D81A03">
      <w:pPr>
        <w:numPr>
          <w:ilvl w:val="0"/>
          <w:numId w:val="7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Достоинства</w:t>
      </w:r>
      <w:r>
        <w:t>: уникальная механика, прекрасный звук, адаптивная сложность.</w:t>
      </w:r>
    </w:p>
    <w:p w14:paraId="26465224" w14:textId="5E1DCD60" w:rsidR="00633A4E" w:rsidRDefault="00633A4E" w:rsidP="00D81A03">
      <w:pPr>
        <w:numPr>
          <w:ilvl w:val="0"/>
          <w:numId w:val="7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Недостатки</w:t>
      </w:r>
      <w:r>
        <w:t xml:space="preserve">: отсутствие боевой системы, больше подходит для "прыжковых" </w:t>
      </w:r>
      <w:proofErr w:type="spellStart"/>
      <w:r>
        <w:t>челленджей</w:t>
      </w:r>
      <w:proofErr w:type="spellEnd"/>
      <w:r>
        <w:t xml:space="preserve">, чем для </w:t>
      </w:r>
      <w:proofErr w:type="spellStart"/>
      <w:r>
        <w:t>экшена</w:t>
      </w:r>
      <w:proofErr w:type="spellEnd"/>
      <w:r>
        <w:t>.</w:t>
      </w:r>
    </w:p>
    <w:p w14:paraId="385CD1BD" w14:textId="3D12D7BD" w:rsidR="00633A4E" w:rsidRDefault="00633A4E" w:rsidP="00633A4E">
      <w:pPr>
        <w:spacing w:before="100" w:beforeAutospacing="1" w:after="100" w:afterAutospacing="1" w:line="360" w:lineRule="auto"/>
        <w:ind w:firstLine="709"/>
      </w:pPr>
      <w:r>
        <w:rPr>
          <w:noProof/>
        </w:rPr>
        <w:drawing>
          <wp:inline distT="0" distB="0" distL="0" distR="0" wp14:anchorId="69052FA8" wp14:editId="74D1FEAE">
            <wp:extent cx="3962400" cy="2229618"/>
            <wp:effectExtent l="0" t="0" r="0" b="0"/>
            <wp:docPr id="1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3321" cy="2230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A04F1" w14:textId="6A04EFBD" w:rsidR="00633A4E" w:rsidRPr="00633A4E" w:rsidRDefault="00633A4E" w:rsidP="00633A4E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</w:rPr>
      </w:pP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lastRenderedPageBreak/>
        <w:t>Hollow</w:t>
      </w:r>
      <w:proofErr w:type="spellEnd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 xml:space="preserve"> </w:t>
      </w: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Knight</w:t>
      </w:r>
      <w:proofErr w:type="spellEnd"/>
    </w:p>
    <w:p w14:paraId="4B2C97E6" w14:textId="77777777" w:rsidR="00633A4E" w:rsidRDefault="00633A4E" w:rsidP="00633A4E">
      <w:pPr>
        <w:spacing w:before="100" w:beforeAutospacing="1" w:after="100" w:afterAutospacing="1" w:line="360" w:lineRule="auto"/>
        <w:ind w:firstLine="709"/>
      </w:pPr>
      <w:proofErr w:type="spellStart"/>
      <w:r>
        <w:t>Метроидвания</w:t>
      </w:r>
      <w:proofErr w:type="spellEnd"/>
      <w:r>
        <w:t xml:space="preserve"> с упором на исследование, сражения и прокачку персонажа. Отличается продуманным дизайном уровней и разнообразием врагов. Несмотря на то, что игра ближе к жанру </w:t>
      </w:r>
      <w:proofErr w:type="spellStart"/>
      <w:r>
        <w:t>метроидвания</w:t>
      </w:r>
      <w:proofErr w:type="spellEnd"/>
      <w:r>
        <w:t xml:space="preserve">, в ней много механик, применимых в </w:t>
      </w:r>
      <w:proofErr w:type="spellStart"/>
      <w:r>
        <w:t>платформерах</w:t>
      </w:r>
      <w:proofErr w:type="spellEnd"/>
      <w:r>
        <w:t>.</w:t>
      </w:r>
    </w:p>
    <w:p w14:paraId="08CC2042" w14:textId="77777777" w:rsidR="00633A4E" w:rsidRDefault="00633A4E" w:rsidP="00D81A03">
      <w:pPr>
        <w:numPr>
          <w:ilvl w:val="0"/>
          <w:numId w:val="8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Достоинства</w:t>
      </w:r>
      <w:r>
        <w:t>: богатый контент, стильный арт, боевая система.</w:t>
      </w:r>
    </w:p>
    <w:p w14:paraId="19FE4551" w14:textId="7A8C6D15" w:rsidR="00633A4E" w:rsidRDefault="00633A4E" w:rsidP="00D81A03">
      <w:pPr>
        <w:numPr>
          <w:ilvl w:val="0"/>
          <w:numId w:val="8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Недостатки</w:t>
      </w:r>
      <w:r>
        <w:t>: сложная навигация, высокая продолжительность, не подходит для коротких игровых сессий.</w:t>
      </w:r>
    </w:p>
    <w:p w14:paraId="7841C306" w14:textId="2D675D48" w:rsidR="00633A4E" w:rsidRDefault="00633A4E" w:rsidP="00633A4E">
      <w:pPr>
        <w:spacing w:before="100" w:beforeAutospacing="1" w:after="100" w:afterAutospacing="1" w:line="360" w:lineRule="auto"/>
        <w:ind w:firstLine="709"/>
      </w:pPr>
      <w:r>
        <w:rPr>
          <w:noProof/>
        </w:rPr>
        <w:drawing>
          <wp:inline distT="0" distB="0" distL="0" distR="0" wp14:anchorId="2C8070EE" wp14:editId="49062A2A">
            <wp:extent cx="4191000" cy="2357354"/>
            <wp:effectExtent l="0" t="0" r="0" b="5080"/>
            <wp:docPr id="3" name="Рисунок 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803" cy="236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B5F6E3" w14:textId="3DC79999" w:rsidR="00633A4E" w:rsidRPr="00633A4E" w:rsidRDefault="00633A4E" w:rsidP="00633A4E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</w:rPr>
      </w:pP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Limbo</w:t>
      </w:r>
      <w:proofErr w:type="spellEnd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 xml:space="preserve"> / </w:t>
      </w: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Inside</w:t>
      </w:r>
      <w:proofErr w:type="spellEnd"/>
    </w:p>
    <w:p w14:paraId="41CD40BA" w14:textId="77777777" w:rsidR="00633A4E" w:rsidRDefault="00633A4E" w:rsidP="00633A4E">
      <w:pPr>
        <w:spacing w:before="100" w:beforeAutospacing="1" w:after="100" w:afterAutospacing="1" w:line="360" w:lineRule="auto"/>
        <w:ind w:firstLine="709"/>
      </w:pPr>
      <w:r>
        <w:t xml:space="preserve">Атмосферные </w:t>
      </w:r>
      <w:proofErr w:type="spellStart"/>
      <w:r>
        <w:t>платформеры</w:t>
      </w:r>
      <w:proofErr w:type="spellEnd"/>
      <w:r>
        <w:t xml:space="preserve"> с упором на визуальное повествование и минималистичный дизайн. Меньше боевых элементов, но больше интерактивных объектов и головоломок.</w:t>
      </w:r>
    </w:p>
    <w:p w14:paraId="7A38E660" w14:textId="77777777" w:rsidR="00633A4E" w:rsidRDefault="00633A4E" w:rsidP="00D81A03">
      <w:pPr>
        <w:numPr>
          <w:ilvl w:val="0"/>
          <w:numId w:val="9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Достоинства</w:t>
      </w:r>
      <w:r>
        <w:t xml:space="preserve">: уникальная атмосфера, </w:t>
      </w:r>
      <w:proofErr w:type="spellStart"/>
      <w:r>
        <w:t>кинематографичность</w:t>
      </w:r>
      <w:proofErr w:type="spellEnd"/>
      <w:r>
        <w:t>.</w:t>
      </w:r>
    </w:p>
    <w:p w14:paraId="73EAE3AA" w14:textId="27A326D0" w:rsidR="00633A4E" w:rsidRDefault="00633A4E" w:rsidP="00D81A03">
      <w:pPr>
        <w:numPr>
          <w:ilvl w:val="0"/>
          <w:numId w:val="9"/>
        </w:numPr>
        <w:spacing w:before="100" w:beforeAutospacing="1" w:after="100" w:afterAutospacing="1" w:line="360" w:lineRule="auto"/>
        <w:ind w:firstLine="709"/>
      </w:pPr>
      <w:r w:rsidRPr="00633A4E">
        <w:rPr>
          <w:rStyle w:val="aff1"/>
          <w:b w:val="0"/>
          <w:bCs w:val="0"/>
        </w:rPr>
        <w:t>Недостатки</w:t>
      </w:r>
      <w:r>
        <w:t>: ограниченное взаимодействие, линейность.</w:t>
      </w:r>
    </w:p>
    <w:p w14:paraId="3914B608" w14:textId="458ACBDB" w:rsidR="00633A4E" w:rsidRDefault="00633A4E" w:rsidP="00633A4E">
      <w:pPr>
        <w:spacing w:before="100" w:beforeAutospacing="1" w:after="100" w:afterAutospacing="1" w:line="360" w:lineRule="auto"/>
        <w:ind w:firstLine="709"/>
      </w:pPr>
      <w:r>
        <w:rPr>
          <w:noProof/>
        </w:rPr>
        <w:drawing>
          <wp:inline distT="0" distB="0" distL="0" distR="0" wp14:anchorId="38618413" wp14:editId="7DA4298D">
            <wp:extent cx="3251316" cy="1828800"/>
            <wp:effectExtent l="0" t="0" r="6350" b="0"/>
            <wp:docPr id="4" name="Рисунок 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878" cy="1829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66DAD" w14:textId="77777777" w:rsidR="00633A4E" w:rsidRPr="00633A4E" w:rsidRDefault="00633A4E" w:rsidP="00633A4E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lastRenderedPageBreak/>
        <w:t>Вывод по результатам анализа аналогов:</w:t>
      </w:r>
    </w:p>
    <w:p w14:paraId="543BB1B5" w14:textId="334461DA" w:rsidR="00633A4E" w:rsidRDefault="00633A4E" w:rsidP="00633A4E">
      <w:pPr>
        <w:spacing w:before="100" w:beforeAutospacing="1" w:after="100" w:afterAutospacing="1" w:line="360" w:lineRule="auto"/>
        <w:ind w:firstLine="709"/>
      </w:pPr>
      <w:r>
        <w:t xml:space="preserve">Разрабатываемый проект сочетает </w:t>
      </w:r>
      <w:r w:rsidRPr="00633A4E">
        <w:rPr>
          <w:rStyle w:val="aff1"/>
          <w:b w:val="0"/>
          <w:bCs w:val="0"/>
          <w:color w:val="auto"/>
        </w:rPr>
        <w:t>удобство управления и простоту</w:t>
      </w:r>
      <w:r>
        <w:t xml:space="preserve">, как у </w:t>
      </w:r>
      <w:proofErr w:type="spellStart"/>
      <w:r>
        <w:rPr>
          <w:rStyle w:val="aff0"/>
        </w:rPr>
        <w:t>Celeste</w:t>
      </w:r>
      <w:proofErr w:type="spellEnd"/>
      <w:r>
        <w:t xml:space="preserve">, с базовой </w:t>
      </w:r>
      <w:r w:rsidRPr="00633A4E">
        <w:rPr>
          <w:rStyle w:val="aff1"/>
          <w:b w:val="0"/>
          <w:bCs w:val="0"/>
        </w:rPr>
        <w:t>боевой системой</w:t>
      </w:r>
      <w:r>
        <w:t xml:space="preserve">, аналогичной </w:t>
      </w:r>
      <w:proofErr w:type="spellStart"/>
      <w:r>
        <w:rPr>
          <w:rStyle w:val="aff0"/>
        </w:rPr>
        <w:t>Hollow</w:t>
      </w:r>
      <w:proofErr w:type="spellEnd"/>
      <w:r>
        <w:rPr>
          <w:rStyle w:val="aff0"/>
        </w:rPr>
        <w:t xml:space="preserve"> </w:t>
      </w:r>
      <w:proofErr w:type="spellStart"/>
      <w:r>
        <w:rPr>
          <w:rStyle w:val="aff0"/>
        </w:rPr>
        <w:t>Knight</w:t>
      </w:r>
      <w:proofErr w:type="spellEnd"/>
      <w:r>
        <w:t xml:space="preserve">. В отличие от </w:t>
      </w:r>
      <w:proofErr w:type="spellStart"/>
      <w:r>
        <w:rPr>
          <w:rStyle w:val="aff0"/>
        </w:rPr>
        <w:t>Super</w:t>
      </w:r>
      <w:proofErr w:type="spellEnd"/>
      <w:r>
        <w:rPr>
          <w:rStyle w:val="aff0"/>
        </w:rPr>
        <w:t xml:space="preserve"> </w:t>
      </w:r>
      <w:proofErr w:type="spellStart"/>
      <w:r>
        <w:rPr>
          <w:rStyle w:val="aff0"/>
        </w:rPr>
        <w:t>Meat</w:t>
      </w:r>
      <w:proofErr w:type="spellEnd"/>
      <w:r>
        <w:rPr>
          <w:rStyle w:val="aff0"/>
        </w:rPr>
        <w:t xml:space="preserve"> </w:t>
      </w:r>
      <w:proofErr w:type="spellStart"/>
      <w:r>
        <w:rPr>
          <w:rStyle w:val="aff0"/>
        </w:rPr>
        <w:t>Boy</w:t>
      </w:r>
      <w:proofErr w:type="spellEnd"/>
      <w:r>
        <w:t>, игра будет иметь умеренный уровень сложности и систему временных улучшений (</w:t>
      </w:r>
      <w:proofErr w:type="spellStart"/>
      <w:r>
        <w:t>баффов</w:t>
      </w:r>
      <w:proofErr w:type="spellEnd"/>
      <w:r>
        <w:t>), которые повысят интерес к повторному прохождению. Также реализуется базовая адаптивность под производительность устройств.</w:t>
      </w:r>
    </w:p>
    <w:p w14:paraId="7AA46D4F" w14:textId="77777777" w:rsidR="008E3A6E" w:rsidRPr="008E3A6E" w:rsidRDefault="008E3A6E" w:rsidP="008E3A6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зрабатываемый проект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h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ttl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Princ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вобрал в себя лучшие черты аналогов:</w:t>
      </w:r>
    </w:p>
    <w:p w14:paraId="11027C91" w14:textId="77777777" w:rsidR="008E3A6E" w:rsidRPr="008E3A6E" w:rsidRDefault="008E3A6E" w:rsidP="00D81A03">
      <w:pPr>
        <w:numPr>
          <w:ilvl w:val="0"/>
          <w:numId w:val="2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динамику и боевые элементы — как в </w:t>
      </w:r>
      <w:proofErr w:type="spellStart"/>
      <w:r w:rsidRPr="008E3A6E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Hollow</w:t>
      </w:r>
      <w:proofErr w:type="spellEnd"/>
      <w:r w:rsidRPr="008E3A6E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E3A6E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Knight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27718CBC" w14:textId="77777777" w:rsidR="008E3A6E" w:rsidRPr="008E3A6E" w:rsidRDefault="008E3A6E" w:rsidP="00D81A03">
      <w:pPr>
        <w:numPr>
          <w:ilvl w:val="0"/>
          <w:numId w:val="2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платформенные испытания и воздушные элементы — как в </w:t>
      </w:r>
      <w:proofErr w:type="spellStart"/>
      <w:r w:rsidRPr="008E3A6E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Celest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4A30DBC4" w14:textId="77777777" w:rsidR="008E3A6E" w:rsidRPr="008E3A6E" w:rsidRDefault="008E3A6E" w:rsidP="00D81A03">
      <w:pPr>
        <w:numPr>
          <w:ilvl w:val="0"/>
          <w:numId w:val="2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изуальную подачу и сюжетную завязку — как в </w:t>
      </w:r>
      <w:proofErr w:type="spellStart"/>
      <w:r w:rsidRPr="008E3A6E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Ori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4F6BD561" w14:textId="77777777" w:rsidR="008E3A6E" w:rsidRPr="008E3A6E" w:rsidRDefault="008E3A6E" w:rsidP="00D81A03">
      <w:pPr>
        <w:numPr>
          <w:ilvl w:val="0"/>
          <w:numId w:val="2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оригинальные механики и атмосферу — как в </w:t>
      </w:r>
      <w:proofErr w:type="spellStart"/>
      <w:r w:rsidRPr="008E3A6E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mbo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 </w:t>
      </w:r>
      <w:proofErr w:type="spellStart"/>
      <w:r w:rsidRPr="008E3A6E">
        <w:rPr>
          <w:rFonts w:eastAsia="Times New Roman" w:cs="Times New Roman"/>
          <w:i/>
          <w:i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Insid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</w:t>
      </w:r>
    </w:p>
    <w:p w14:paraId="76E5C8A5" w14:textId="77777777" w:rsidR="008E3A6E" w:rsidRPr="008E3A6E" w:rsidRDefault="008E3A6E" w:rsidP="008E3A6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и этом игра отличается оригинальностью благодаря:</w:t>
      </w:r>
    </w:p>
    <w:p w14:paraId="684F5D0C" w14:textId="77777777" w:rsidR="008E3A6E" w:rsidRPr="008E3A6E" w:rsidRDefault="008E3A6E" w:rsidP="00D81A03">
      <w:pPr>
        <w:numPr>
          <w:ilvl w:val="0"/>
          <w:numId w:val="27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нтеграции магических механик (эхо, порталы, призрачные платформы);</w:t>
      </w:r>
    </w:p>
    <w:p w14:paraId="47B17FFB" w14:textId="77777777" w:rsidR="008E3A6E" w:rsidRPr="008E3A6E" w:rsidRDefault="008E3A6E" w:rsidP="00D81A03">
      <w:pPr>
        <w:numPr>
          <w:ilvl w:val="0"/>
          <w:numId w:val="27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системе боевых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7F87AC3A" w14:textId="77777777" w:rsidR="008E3A6E" w:rsidRPr="008E3A6E" w:rsidRDefault="008E3A6E" w:rsidP="00D81A03">
      <w:pPr>
        <w:numPr>
          <w:ilvl w:val="0"/>
          <w:numId w:val="27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никальной визуальной подаче;</w:t>
      </w:r>
    </w:p>
    <w:p w14:paraId="6AA43E9E" w14:textId="6A31EBC3" w:rsidR="008E3A6E" w:rsidRPr="008E3A6E" w:rsidRDefault="008E3A6E" w:rsidP="00D81A03">
      <w:pPr>
        <w:numPr>
          <w:ilvl w:val="0"/>
          <w:numId w:val="27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ригинальному сценарию со спасением принцессы и магическим миром.</w:t>
      </w:r>
    </w:p>
    <w:p w14:paraId="47F1AA4E" w14:textId="77777777" w:rsidR="00633A4E" w:rsidRPr="00633A4E" w:rsidRDefault="00633A4E">
      <w:pPr>
        <w:pStyle w:val="3"/>
        <w:tabs>
          <w:tab w:val="left" w:pos="851"/>
        </w:tabs>
        <w:ind w:left="709"/>
        <w:rPr>
          <w:rFonts w:ascii="Times New Roman" w:hAnsi="Times New Roman"/>
        </w:rPr>
      </w:pPr>
    </w:p>
    <w:p w14:paraId="068F5BFA" w14:textId="4D882D1F" w:rsidR="00076D94" w:rsidRDefault="003C7ABB">
      <w:pPr>
        <w:pStyle w:val="3"/>
        <w:tabs>
          <w:tab w:val="left" w:pos="851"/>
        </w:tabs>
        <w:ind w:left="709"/>
        <w:rPr>
          <w:rFonts w:ascii="Times New Roman" w:hAnsi="Times New Roman"/>
          <w:lang w:val="en-US"/>
        </w:rPr>
      </w:pPr>
      <w:r>
        <w:rPr>
          <w:rFonts w:ascii="Times New Roman" w:hAnsi="Times New Roman"/>
          <w:lang w:val="en-US"/>
        </w:rPr>
        <w:t xml:space="preserve">1.3 </w:t>
      </w:r>
      <w:proofErr w:type="spellStart"/>
      <w:r>
        <w:rPr>
          <w:rFonts w:ascii="Times New Roman" w:hAnsi="Times New Roman"/>
          <w:lang w:val="en-US"/>
        </w:rPr>
        <w:t>Требования</w:t>
      </w:r>
      <w:proofErr w:type="spellEnd"/>
      <w:r>
        <w:rPr>
          <w:rFonts w:ascii="Times New Roman" w:hAnsi="Times New Roman"/>
          <w:lang w:val="en-US"/>
        </w:rPr>
        <w:t xml:space="preserve"> к </w:t>
      </w:r>
      <w:proofErr w:type="spellStart"/>
      <w:r>
        <w:rPr>
          <w:rFonts w:ascii="Times New Roman" w:hAnsi="Times New Roman"/>
          <w:lang w:val="en-US"/>
        </w:rPr>
        <w:t>разрабатываемой</w:t>
      </w:r>
      <w:proofErr w:type="spellEnd"/>
      <w:r>
        <w:rPr>
          <w:rFonts w:ascii="Times New Roman" w:hAnsi="Times New Roman"/>
          <w:lang w:val="en-US"/>
        </w:rPr>
        <w:t xml:space="preserve"> ИС</w:t>
      </w:r>
      <w:bookmarkStart w:id="15" w:name="_Toc137063049"/>
      <w:bookmarkEnd w:id="14"/>
    </w:p>
    <w:p w14:paraId="7C37E62F" w14:textId="2D8470E5" w:rsidR="00633A4E" w:rsidRPr="00633A4E" w:rsidRDefault="00633A4E" w:rsidP="00633A4E">
      <w:pPr>
        <w:pStyle w:val="a0"/>
        <w:ind w:firstLine="709"/>
      </w:pPr>
      <w:r>
        <w:t xml:space="preserve">Разрабатываемое приложение представляет собой одиночную 2D-игру в жанре </w:t>
      </w:r>
      <w:proofErr w:type="spellStart"/>
      <w:r>
        <w:t>платформер</w:t>
      </w:r>
      <w:proofErr w:type="spellEnd"/>
      <w:r>
        <w:t>, ориентированную на настольные операционные системы (</w:t>
      </w:r>
      <w:proofErr w:type="spellStart"/>
      <w:r>
        <w:t>Windows</w:t>
      </w:r>
      <w:proofErr w:type="spellEnd"/>
      <w:r>
        <w:t>/</w:t>
      </w:r>
      <w:proofErr w:type="spellStart"/>
      <w:r>
        <w:t>macOS</w:t>
      </w:r>
      <w:proofErr w:type="spellEnd"/>
      <w:r>
        <w:t>). Основное назначение — обеспечение плавного и увлекательного игрового процесса, сочетающего управление персонажем, взаимодействие с объектами, сражения с врагами и сбор временных усилений (</w:t>
      </w:r>
      <w:proofErr w:type="spellStart"/>
      <w:r>
        <w:t>баффов</w:t>
      </w:r>
      <w:proofErr w:type="spellEnd"/>
      <w:r>
        <w:t>).</w:t>
      </w:r>
    </w:p>
    <w:p w14:paraId="44C82836" w14:textId="1418DFE0" w:rsidR="00076D94" w:rsidRDefault="003C7ABB" w:rsidP="00D81A03">
      <w:pPr>
        <w:pStyle w:val="2"/>
        <w:numPr>
          <w:ilvl w:val="2"/>
          <w:numId w:val="3"/>
        </w:numPr>
        <w:spacing w:before="0" w:line="360" w:lineRule="auto"/>
        <w:rPr>
          <w:rFonts w:ascii="Times New Roman" w:hAnsi="Times New Roman" w:cs="Times New Roman"/>
          <w:sz w:val="28"/>
          <w:szCs w:val="28"/>
        </w:rPr>
      </w:pPr>
      <w:bookmarkStart w:id="16" w:name="__RefHeading___Toc51350_23827586"/>
      <w:bookmarkStart w:id="17" w:name="_Toc187940715"/>
      <w:bookmarkEnd w:id="16"/>
      <w:r>
        <w:rPr>
          <w:rFonts w:ascii="Times New Roman" w:hAnsi="Times New Roman" w:cs="Times New Roman"/>
          <w:sz w:val="28"/>
          <w:szCs w:val="28"/>
        </w:rPr>
        <w:t>Функциональные требования</w:t>
      </w:r>
      <w:bookmarkStart w:id="18" w:name="_Toc137063050"/>
      <w:bookmarkEnd w:id="17"/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7"/>
        <w:gridCol w:w="2799"/>
        <w:gridCol w:w="6329"/>
      </w:tblGrid>
      <w:tr w:rsidR="00633A4E" w:rsidRPr="00633A4E" w14:paraId="3AF8E948" w14:textId="77777777" w:rsidTr="00633A4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739313E8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№</w:t>
            </w:r>
          </w:p>
        </w:tc>
        <w:tc>
          <w:tcPr>
            <w:tcW w:w="0" w:type="auto"/>
            <w:vAlign w:val="center"/>
            <w:hideMark/>
          </w:tcPr>
          <w:p w14:paraId="6C6FA736" w14:textId="77777777" w:rsidR="00633A4E" w:rsidRPr="00633A4E" w:rsidRDefault="00633A4E" w:rsidP="00633A4E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ункция</w:t>
            </w:r>
          </w:p>
        </w:tc>
        <w:tc>
          <w:tcPr>
            <w:tcW w:w="0" w:type="auto"/>
            <w:vAlign w:val="center"/>
            <w:hideMark/>
          </w:tcPr>
          <w:p w14:paraId="126EAD3E" w14:textId="77777777" w:rsidR="00633A4E" w:rsidRPr="00633A4E" w:rsidRDefault="00633A4E" w:rsidP="00633A4E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633A4E" w:rsidRPr="00633A4E" w14:paraId="154CFB9B" w14:textId="77777777" w:rsidTr="00633A4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A1A4D1D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14:paraId="5E0D4932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правление персонажем</w:t>
            </w:r>
          </w:p>
        </w:tc>
        <w:tc>
          <w:tcPr>
            <w:tcW w:w="0" w:type="auto"/>
            <w:vAlign w:val="center"/>
            <w:hideMark/>
          </w:tcPr>
          <w:p w14:paraId="3EBDE027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держка движения влево/вправо, прыжков, атак</w:t>
            </w:r>
          </w:p>
        </w:tc>
      </w:tr>
      <w:tr w:rsidR="00633A4E" w:rsidRPr="00633A4E" w14:paraId="39E34500" w14:textId="77777777" w:rsidTr="00633A4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55D2F11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22E37D23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аимодействие с окружением</w:t>
            </w:r>
          </w:p>
        </w:tc>
        <w:tc>
          <w:tcPr>
            <w:tcW w:w="0" w:type="auto"/>
            <w:vAlign w:val="center"/>
            <w:hideMark/>
          </w:tcPr>
          <w:p w14:paraId="0C447904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толкновение с врагами, предметами, ловушками</w:t>
            </w:r>
          </w:p>
        </w:tc>
      </w:tr>
      <w:tr w:rsidR="00633A4E" w:rsidRPr="00633A4E" w14:paraId="66E66221" w14:textId="77777777" w:rsidTr="00633A4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EDAF3D4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14:paraId="10C8FC43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Реализация </w:t>
            </w:r>
            <w:proofErr w:type="spellStart"/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9824D91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ременные усиления (скорость, прыжок, броня, урон)</w:t>
            </w:r>
          </w:p>
        </w:tc>
      </w:tr>
      <w:tr w:rsidR="00633A4E" w:rsidRPr="00633A4E" w14:paraId="3A36D8D1" w14:textId="77777777" w:rsidTr="00633A4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F4F7D82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14:paraId="178E9ED3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оевая система</w:t>
            </w:r>
          </w:p>
        </w:tc>
        <w:tc>
          <w:tcPr>
            <w:tcW w:w="0" w:type="auto"/>
            <w:vAlign w:val="center"/>
            <w:hideMark/>
          </w:tcPr>
          <w:p w14:paraId="556FB9C7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така врагов, система здоровья</w:t>
            </w:r>
          </w:p>
        </w:tc>
      </w:tr>
      <w:tr w:rsidR="00633A4E" w:rsidRPr="00633A4E" w14:paraId="4139677F" w14:textId="77777777" w:rsidTr="00633A4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5289560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5</w:t>
            </w:r>
          </w:p>
        </w:tc>
        <w:tc>
          <w:tcPr>
            <w:tcW w:w="0" w:type="auto"/>
            <w:vAlign w:val="center"/>
            <w:hideMark/>
          </w:tcPr>
          <w:p w14:paraId="60F780B4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беда/поражение</w:t>
            </w:r>
          </w:p>
        </w:tc>
        <w:tc>
          <w:tcPr>
            <w:tcW w:w="0" w:type="auto"/>
            <w:vAlign w:val="center"/>
            <w:hideMark/>
          </w:tcPr>
          <w:p w14:paraId="12116AC3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ровень считается завершённым при достижении точки B или при поражении игрока</w:t>
            </w:r>
          </w:p>
        </w:tc>
      </w:tr>
      <w:tr w:rsidR="00633A4E" w:rsidRPr="00633A4E" w14:paraId="2B0D6740" w14:textId="77777777" w:rsidTr="00633A4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24456DE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6</w:t>
            </w:r>
          </w:p>
        </w:tc>
        <w:tc>
          <w:tcPr>
            <w:tcW w:w="0" w:type="auto"/>
            <w:vAlign w:val="center"/>
            <w:hideMark/>
          </w:tcPr>
          <w:p w14:paraId="22C5536C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ьзовательский интерфейс</w:t>
            </w:r>
          </w:p>
        </w:tc>
        <w:tc>
          <w:tcPr>
            <w:tcW w:w="0" w:type="auto"/>
            <w:vAlign w:val="center"/>
            <w:hideMark/>
          </w:tcPr>
          <w:p w14:paraId="071E28BC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Отображение здоровья, активных </w:t>
            </w:r>
            <w:proofErr w:type="spellStart"/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сообщений</w:t>
            </w:r>
          </w:p>
        </w:tc>
      </w:tr>
      <w:tr w:rsidR="00633A4E" w:rsidRPr="00633A4E" w14:paraId="6860CDC3" w14:textId="77777777" w:rsidTr="00633A4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C3EC982" w14:textId="77777777" w:rsidR="00633A4E" w:rsidRPr="00633A4E" w:rsidRDefault="00633A4E" w:rsidP="00633A4E">
            <w:pPr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14:paraId="4FC55019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еню управления</w:t>
            </w:r>
          </w:p>
        </w:tc>
        <w:tc>
          <w:tcPr>
            <w:tcW w:w="0" w:type="auto"/>
            <w:vAlign w:val="center"/>
            <w:hideMark/>
          </w:tcPr>
          <w:p w14:paraId="5F9EC10C" w14:textId="77777777" w:rsidR="00633A4E" w:rsidRPr="00633A4E" w:rsidRDefault="00633A4E" w:rsidP="00633A4E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Главное меню, перезапуск уровня, выход из игры</w:t>
            </w:r>
          </w:p>
        </w:tc>
      </w:tr>
    </w:tbl>
    <w:p w14:paraId="19514634" w14:textId="77777777" w:rsidR="00633A4E" w:rsidRPr="00633A4E" w:rsidRDefault="00633A4E" w:rsidP="00633A4E">
      <w:pPr>
        <w:pStyle w:val="a0"/>
      </w:pPr>
    </w:p>
    <w:p w14:paraId="2E54567A" w14:textId="26191621" w:rsidR="00076D94" w:rsidRDefault="003C7ABB" w:rsidP="00D81A03">
      <w:pPr>
        <w:pStyle w:val="2"/>
        <w:numPr>
          <w:ilvl w:val="2"/>
          <w:numId w:val="3"/>
        </w:numPr>
        <w:spacing w:before="120" w:line="360" w:lineRule="auto"/>
        <w:rPr>
          <w:rFonts w:ascii="Times New Roman" w:hAnsi="Times New Roman" w:cs="Times New Roman"/>
          <w:sz w:val="28"/>
          <w:szCs w:val="28"/>
        </w:rPr>
      </w:pPr>
      <w:bookmarkStart w:id="19" w:name="__RefHeading___Toc51352_23827586"/>
      <w:bookmarkStart w:id="20" w:name="_Toc187940716"/>
      <w:bookmarkEnd w:id="19"/>
      <w:r>
        <w:rPr>
          <w:rFonts w:ascii="Times New Roman" w:hAnsi="Times New Roman" w:cs="Times New Roman"/>
          <w:sz w:val="28"/>
          <w:szCs w:val="28"/>
        </w:rPr>
        <w:lastRenderedPageBreak/>
        <w:t>Требования к интерфейсу</w:t>
      </w:r>
      <w:bookmarkStart w:id="21" w:name="_Toc137063051"/>
      <w:bookmarkEnd w:id="20"/>
    </w:p>
    <w:p w14:paraId="324E1D30" w14:textId="77777777" w:rsidR="00633A4E" w:rsidRPr="00633A4E" w:rsidRDefault="00633A4E" w:rsidP="00633A4E">
      <w:p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bookmarkStart w:id="22" w:name="_Toc187940717"/>
      <w:r w:rsidRPr="00633A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ка интерфейса предполагает минималистичный, но функциональный подход, ориентированный на удобство игрока.</w:t>
      </w:r>
    </w:p>
    <w:p w14:paraId="79C27A6C" w14:textId="77777777" w:rsidR="00633A4E" w:rsidRPr="00633A4E" w:rsidRDefault="00633A4E" w:rsidP="00D81A03">
      <w:pPr>
        <w:numPr>
          <w:ilvl w:val="0"/>
          <w:numId w:val="10"/>
        </w:num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Доступность</w:t>
      </w:r>
      <w:r w:rsidRPr="00633A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34DF8615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Игра работает на ПК с разрешением от 1280×720 и выше;</w:t>
      </w:r>
    </w:p>
    <w:p w14:paraId="7E27AF6A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оддержка оконного и полноэкранного режимов.</w:t>
      </w:r>
    </w:p>
    <w:p w14:paraId="538162E7" w14:textId="77777777" w:rsidR="00633A4E" w:rsidRPr="00633A4E" w:rsidRDefault="00633A4E" w:rsidP="00D81A03">
      <w:pPr>
        <w:numPr>
          <w:ilvl w:val="0"/>
          <w:numId w:val="10"/>
        </w:num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ользовательский опыт (UX)</w:t>
      </w:r>
      <w:r w:rsidRPr="00633A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25BC1940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ростая навигация в меню;</w:t>
      </w:r>
    </w:p>
    <w:p w14:paraId="3C218437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одсказки на экране (например, клавиши управления);</w:t>
      </w:r>
    </w:p>
    <w:p w14:paraId="6CDA1542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Мгновенный отклик на действия пользователя.</w:t>
      </w:r>
    </w:p>
    <w:p w14:paraId="056E78AB" w14:textId="77777777" w:rsidR="00633A4E" w:rsidRPr="00633A4E" w:rsidRDefault="00633A4E" w:rsidP="00D81A03">
      <w:pPr>
        <w:numPr>
          <w:ilvl w:val="0"/>
          <w:numId w:val="10"/>
        </w:numPr>
        <w:spacing w:before="100" w:beforeAutospacing="1" w:after="100" w:afterAutospacing="1" w:line="360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Элементы интерфейса</w:t>
      </w:r>
      <w:r w:rsidRPr="00633A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7A17FCFA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олоса здоровья игрока;</w:t>
      </w:r>
    </w:p>
    <w:p w14:paraId="05510041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Иконки активных </w:t>
      </w:r>
      <w:proofErr w:type="spellStart"/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с таймером действия;</w:t>
      </w:r>
    </w:p>
    <w:p w14:paraId="0F8373CA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Сообщения "Победа", "Поражение";</w:t>
      </w:r>
    </w:p>
    <w:p w14:paraId="40FDCC5F" w14:textId="77777777" w:rsidR="00633A4E" w:rsidRPr="00633A4E" w:rsidRDefault="00633A4E" w:rsidP="00D81A03">
      <w:pPr>
        <w:pStyle w:val="afe"/>
        <w:numPr>
          <w:ilvl w:val="3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Кнопки: «Играть», «Выход», «Заново», «Пауза».</w:t>
      </w:r>
    </w:p>
    <w:p w14:paraId="55CEBAA0" w14:textId="43466BEA" w:rsidR="00645169" w:rsidRPr="00633A4E" w:rsidRDefault="00645169" w:rsidP="00633A4E">
      <w:pPr>
        <w:spacing w:before="100" w:beforeAutospacing="1" w:after="100" w:afterAutospacing="1"/>
        <w:rPr>
          <w:rFonts w:eastAsia="Times New Roman" w:cs="Times New Roman"/>
          <w14:textOutline w14:w="0" w14:cap="rnd" w14:cmpd="sng" w14:algn="ctr">
            <w14:noFill/>
            <w14:prstDash w14:val="solid"/>
            <w14:bevel/>
          </w14:textOutline>
        </w:rPr>
      </w:pPr>
    </w:p>
    <w:p w14:paraId="104A9386" w14:textId="58B2936E" w:rsidR="00076D94" w:rsidRDefault="003C7ABB">
      <w:pPr>
        <w:pStyle w:val="3"/>
        <w:tabs>
          <w:tab w:val="left" w:pos="851"/>
        </w:tabs>
        <w:ind w:left="709"/>
        <w:rPr>
          <w:rFonts w:ascii="Times New Roman" w:hAnsi="Times New Roman"/>
        </w:rPr>
      </w:pPr>
      <w:r>
        <w:rPr>
          <w:rFonts w:ascii="Times New Roman" w:hAnsi="Times New Roman"/>
          <w:lang w:val="en-US"/>
        </w:rPr>
        <w:t xml:space="preserve">1.4 </w:t>
      </w:r>
      <w:proofErr w:type="spellStart"/>
      <w:r>
        <w:rPr>
          <w:rFonts w:ascii="Times New Roman" w:hAnsi="Times New Roman"/>
          <w:lang w:val="en-US"/>
        </w:rPr>
        <w:t>Обоснование</w:t>
      </w:r>
      <w:proofErr w:type="spellEnd"/>
      <w:r>
        <w:rPr>
          <w:rFonts w:ascii="Times New Roman" w:hAnsi="Times New Roman"/>
          <w:lang w:val="en-US"/>
        </w:rPr>
        <w:t xml:space="preserve"> </w:t>
      </w:r>
      <w:proofErr w:type="spellStart"/>
      <w:r>
        <w:rPr>
          <w:rFonts w:ascii="Times New Roman" w:hAnsi="Times New Roman"/>
          <w:lang w:val="en-US"/>
        </w:rPr>
        <w:t>выбора</w:t>
      </w:r>
      <w:proofErr w:type="spellEnd"/>
      <w:r>
        <w:rPr>
          <w:rFonts w:ascii="Times New Roman" w:hAnsi="Times New Roman"/>
          <w:lang w:val="en-US"/>
        </w:rPr>
        <w:t xml:space="preserve"> </w:t>
      </w:r>
      <w:proofErr w:type="spellStart"/>
      <w:r>
        <w:rPr>
          <w:rFonts w:ascii="Times New Roman" w:hAnsi="Times New Roman"/>
          <w:lang w:val="en-US"/>
        </w:rPr>
        <w:t>стека</w:t>
      </w:r>
      <w:proofErr w:type="spellEnd"/>
      <w:r>
        <w:rPr>
          <w:rFonts w:ascii="Times New Roman" w:hAnsi="Times New Roman"/>
          <w:lang w:val="en-US"/>
        </w:rPr>
        <w:t xml:space="preserve"> </w:t>
      </w:r>
      <w:proofErr w:type="spellStart"/>
      <w:r>
        <w:rPr>
          <w:rFonts w:ascii="Times New Roman" w:hAnsi="Times New Roman"/>
          <w:lang w:val="en-US"/>
        </w:rPr>
        <w:t>технологий</w:t>
      </w:r>
      <w:bookmarkEnd w:id="22"/>
      <w:proofErr w:type="spellEnd"/>
      <w:r>
        <w:rPr>
          <w:rFonts w:ascii="Times New Roman" w:hAnsi="Times New Roman"/>
          <w:lang w:val="en-US"/>
        </w:rPr>
        <w:t xml:space="preserve"> </w:t>
      </w:r>
      <w:bookmarkStart w:id="23" w:name="_Toc137063053"/>
    </w:p>
    <w:p w14:paraId="66B3310C" w14:textId="77777777" w:rsidR="00633A4E" w:rsidRDefault="00633A4E" w:rsidP="00633A4E">
      <w:pPr>
        <w:spacing w:before="100" w:beforeAutospacing="1" w:after="100" w:afterAutospacing="1"/>
        <w:rPr>
          <w:rFonts w:cs="Times New Roman"/>
          <w:color w:val="auto"/>
          <w14:textOutline w14:w="0" w14:cap="rnd" w14:cmpd="sng" w14:algn="ctr">
            <w14:noFill/>
            <w14:prstDash w14:val="solid"/>
            <w14:bevel/>
          </w14:textOutline>
        </w:rPr>
      </w:pPr>
      <w:r>
        <w:t>Для реализации проекта 2D-платформера было выбрано проверенное сочетание инструментов, обеспечивающее высокую производительность, кроссплатформенность и удобство разработки. Ниже приведены основные используемые технологии и обоснование их выбора.</w:t>
      </w:r>
    </w:p>
    <w:p w14:paraId="036D8470" w14:textId="67280324" w:rsidR="00633A4E" w:rsidRPr="00633A4E" w:rsidRDefault="00633A4E" w:rsidP="00633A4E">
      <w:pPr>
        <w:pStyle w:val="4"/>
        <w:rPr>
          <w:rFonts w:ascii="Times New Roman" w:hAnsi="Times New Roman" w:cs="Times New Roman"/>
          <w:i w:val="0"/>
          <w:iCs w:val="0"/>
          <w:color w:val="auto"/>
        </w:rPr>
      </w:pPr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 xml:space="preserve">Игровой движок — </w:t>
      </w: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Unity</w:t>
      </w:r>
      <w:proofErr w:type="spellEnd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 xml:space="preserve"> (версия 2022.3.9f1 LTS)</w:t>
      </w:r>
    </w:p>
    <w:p w14:paraId="1B7E5F75" w14:textId="77777777" w:rsidR="00633A4E" w:rsidRDefault="00633A4E" w:rsidP="00633A4E">
      <w:pPr>
        <w:spacing w:before="100" w:beforeAutospacing="1" w:after="100" w:afterAutospacing="1"/>
      </w:pPr>
      <w:proofErr w:type="spellStart"/>
      <w:r>
        <w:t>Unity</w:t>
      </w:r>
      <w:proofErr w:type="spellEnd"/>
      <w:r>
        <w:t xml:space="preserve"> — один из самых популярных движков для разработки как </w:t>
      </w:r>
      <w:proofErr w:type="gramStart"/>
      <w:r>
        <w:t>2D-,</w:t>
      </w:r>
      <w:proofErr w:type="gramEnd"/>
      <w:r>
        <w:t xml:space="preserve"> так и 3D-игр. Он предоставляет готовые инструменты для визуализации, физики, анимации, пользовательского интерфейса и взаимодействия объектов.</w:t>
      </w:r>
    </w:p>
    <w:p w14:paraId="5A20C9C5" w14:textId="77777777" w:rsidR="00633A4E" w:rsidRDefault="00633A4E" w:rsidP="00633A4E">
      <w:pPr>
        <w:spacing w:before="100" w:beforeAutospacing="1" w:after="100" w:afterAutospacing="1"/>
      </w:pPr>
      <w:r>
        <w:rPr>
          <w:rStyle w:val="aff1"/>
        </w:rPr>
        <w:t>Преимущества:</w:t>
      </w:r>
    </w:p>
    <w:p w14:paraId="36E9623C" w14:textId="77777777" w:rsidR="00633A4E" w:rsidRDefault="00633A4E" w:rsidP="00D81A03">
      <w:pPr>
        <w:numPr>
          <w:ilvl w:val="0"/>
          <w:numId w:val="11"/>
        </w:numPr>
        <w:spacing w:before="100" w:beforeAutospacing="1" w:after="100" w:afterAutospacing="1"/>
      </w:pPr>
      <w:r>
        <w:t>Встроенные инструменты для создания 2D-игр;</w:t>
      </w:r>
    </w:p>
    <w:p w14:paraId="326A5F34" w14:textId="77777777" w:rsidR="00633A4E" w:rsidRDefault="00633A4E" w:rsidP="00D81A03">
      <w:pPr>
        <w:numPr>
          <w:ilvl w:val="0"/>
          <w:numId w:val="11"/>
        </w:numPr>
        <w:spacing w:before="100" w:beforeAutospacing="1" w:after="100" w:afterAutospacing="1"/>
      </w:pPr>
      <w:r>
        <w:t>Мощный визуальный редактор сцен;</w:t>
      </w:r>
    </w:p>
    <w:p w14:paraId="35D32BB4" w14:textId="77777777" w:rsidR="00633A4E" w:rsidRDefault="00633A4E" w:rsidP="00D81A03">
      <w:pPr>
        <w:numPr>
          <w:ilvl w:val="0"/>
          <w:numId w:val="11"/>
        </w:numPr>
        <w:spacing w:before="100" w:beforeAutospacing="1" w:after="100" w:afterAutospacing="1"/>
      </w:pPr>
      <w:r>
        <w:t xml:space="preserve">Поддержка всех популярных платформ: 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macOS</w:t>
      </w:r>
      <w:proofErr w:type="spellEnd"/>
      <w:r>
        <w:t xml:space="preserve">, </w:t>
      </w:r>
      <w:proofErr w:type="spellStart"/>
      <w:r>
        <w:t>Android</w:t>
      </w:r>
      <w:proofErr w:type="spellEnd"/>
      <w:r>
        <w:t xml:space="preserve">, </w:t>
      </w:r>
      <w:proofErr w:type="spellStart"/>
      <w:r>
        <w:t>iOS</w:t>
      </w:r>
      <w:proofErr w:type="spellEnd"/>
      <w:r>
        <w:t xml:space="preserve"> и др.;</w:t>
      </w:r>
    </w:p>
    <w:p w14:paraId="01405BC1" w14:textId="77777777" w:rsidR="00633A4E" w:rsidRDefault="00633A4E" w:rsidP="00D81A03">
      <w:pPr>
        <w:numPr>
          <w:ilvl w:val="0"/>
          <w:numId w:val="11"/>
        </w:numPr>
        <w:spacing w:before="100" w:beforeAutospacing="1" w:after="100" w:afterAutospacing="1"/>
      </w:pPr>
      <w:r>
        <w:t>Большое сообщество и обширная документация;</w:t>
      </w:r>
    </w:p>
    <w:p w14:paraId="1D0CB9E8" w14:textId="77777777" w:rsidR="00633A4E" w:rsidRDefault="00633A4E" w:rsidP="00D81A03">
      <w:pPr>
        <w:numPr>
          <w:ilvl w:val="0"/>
          <w:numId w:val="11"/>
        </w:numPr>
        <w:spacing w:before="100" w:beforeAutospacing="1" w:after="100" w:afterAutospacing="1"/>
      </w:pPr>
      <w:r>
        <w:t xml:space="preserve">Интеграция с </w:t>
      </w:r>
      <w:proofErr w:type="spellStart"/>
      <w:r>
        <w:t>Asset</w:t>
      </w:r>
      <w:proofErr w:type="spellEnd"/>
      <w:r>
        <w:t xml:space="preserve"> </w:t>
      </w:r>
      <w:proofErr w:type="spellStart"/>
      <w:r>
        <w:t>Store</w:t>
      </w:r>
      <w:proofErr w:type="spellEnd"/>
      <w:r>
        <w:t xml:space="preserve"> для использования готовых ресурсов (спрайты, скрипты, шрифты и т. д.).</w:t>
      </w:r>
    </w:p>
    <w:p w14:paraId="0C44B501" w14:textId="05BEEF55" w:rsidR="00633A4E" w:rsidRPr="00633A4E" w:rsidRDefault="00633A4E" w:rsidP="00633A4E">
      <w:pPr>
        <w:pStyle w:val="4"/>
        <w:rPr>
          <w:rFonts w:ascii="Times New Roman" w:hAnsi="Times New Roman" w:cs="Times New Roman"/>
          <w:i w:val="0"/>
          <w:iCs w:val="0"/>
          <w:color w:val="auto"/>
        </w:rPr>
      </w:pPr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lastRenderedPageBreak/>
        <w:t>Язык программирования — C#</w:t>
      </w:r>
    </w:p>
    <w:p w14:paraId="42E09D6D" w14:textId="77777777" w:rsidR="00633A4E" w:rsidRDefault="00633A4E" w:rsidP="00633A4E">
      <w:pPr>
        <w:spacing w:before="100" w:beforeAutospacing="1" w:after="100" w:afterAutospacing="1"/>
      </w:pPr>
      <w:r>
        <w:t xml:space="preserve">C# — основной язык, используемый в </w:t>
      </w:r>
      <w:proofErr w:type="spellStart"/>
      <w:r>
        <w:t>Unity</w:t>
      </w:r>
      <w:proofErr w:type="spellEnd"/>
      <w:r>
        <w:t>, сочетающий производительность, читаемость и мощь объектно-ориентированного программирования. Он позволяет структурировать проект на независимые модули, что делает код гибким и масштабируемым.</w:t>
      </w:r>
    </w:p>
    <w:p w14:paraId="3E042751" w14:textId="77777777" w:rsidR="00633A4E" w:rsidRDefault="00633A4E" w:rsidP="00633A4E">
      <w:pPr>
        <w:spacing w:before="100" w:beforeAutospacing="1" w:after="100" w:afterAutospacing="1"/>
      </w:pPr>
      <w:r>
        <w:rPr>
          <w:rStyle w:val="aff1"/>
        </w:rPr>
        <w:t>Преимущества:</w:t>
      </w:r>
    </w:p>
    <w:p w14:paraId="40651FF3" w14:textId="77777777" w:rsidR="00633A4E" w:rsidRDefault="00633A4E" w:rsidP="00D81A03">
      <w:pPr>
        <w:numPr>
          <w:ilvl w:val="0"/>
          <w:numId w:val="12"/>
        </w:numPr>
        <w:spacing w:before="100" w:beforeAutospacing="1" w:after="100" w:afterAutospacing="1"/>
      </w:pPr>
      <w:r>
        <w:t>Поддержка ООП и событийной модели;</w:t>
      </w:r>
    </w:p>
    <w:p w14:paraId="028778BC" w14:textId="77777777" w:rsidR="00633A4E" w:rsidRDefault="00633A4E" w:rsidP="00D81A03">
      <w:pPr>
        <w:numPr>
          <w:ilvl w:val="0"/>
          <w:numId w:val="12"/>
        </w:numPr>
        <w:spacing w:before="100" w:beforeAutospacing="1" w:after="100" w:afterAutospacing="1"/>
      </w:pPr>
      <w:r>
        <w:t>Читабельный синтаксис;</w:t>
      </w:r>
    </w:p>
    <w:p w14:paraId="222F7467" w14:textId="77777777" w:rsidR="00633A4E" w:rsidRDefault="00633A4E" w:rsidP="00D81A03">
      <w:pPr>
        <w:numPr>
          <w:ilvl w:val="0"/>
          <w:numId w:val="12"/>
        </w:numPr>
        <w:spacing w:before="100" w:beforeAutospacing="1" w:after="100" w:afterAutospacing="1"/>
      </w:pPr>
      <w:r>
        <w:t xml:space="preserve">Отличная интеграция с </w:t>
      </w:r>
      <w:proofErr w:type="spellStart"/>
      <w:r>
        <w:t>Unity</w:t>
      </w:r>
      <w:proofErr w:type="spellEnd"/>
      <w:r>
        <w:t xml:space="preserve"> API;</w:t>
      </w:r>
    </w:p>
    <w:p w14:paraId="11915E6D" w14:textId="77777777" w:rsidR="00633A4E" w:rsidRDefault="00633A4E" w:rsidP="00D81A03">
      <w:pPr>
        <w:numPr>
          <w:ilvl w:val="0"/>
          <w:numId w:val="12"/>
        </w:numPr>
        <w:spacing w:before="100" w:beforeAutospacing="1" w:after="100" w:afterAutospacing="1"/>
      </w:pPr>
      <w:r>
        <w:t>Большое количество обучающих материалов.</w:t>
      </w:r>
    </w:p>
    <w:p w14:paraId="41B34C37" w14:textId="77777777" w:rsidR="00633A4E" w:rsidRPr="00633A4E" w:rsidRDefault="00633A4E" w:rsidP="00633A4E">
      <w:pPr>
        <w:pStyle w:val="4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 xml:space="preserve">Среда разработки — </w:t>
      </w: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Visual</w:t>
      </w:r>
      <w:proofErr w:type="spellEnd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 xml:space="preserve"> </w:t>
      </w:r>
      <w:proofErr w:type="spellStart"/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Studio</w:t>
      </w:r>
      <w:proofErr w:type="spellEnd"/>
    </w:p>
    <w:p w14:paraId="167FBE9D" w14:textId="77777777" w:rsidR="00633A4E" w:rsidRDefault="00633A4E" w:rsidP="00633A4E">
      <w:pPr>
        <w:spacing w:before="100" w:beforeAutospacing="1" w:after="100" w:afterAutospacing="1"/>
      </w:pP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используется как основная IDE для написания C#-кода в </w:t>
      </w:r>
      <w:proofErr w:type="spellStart"/>
      <w:r>
        <w:t>Unity</w:t>
      </w:r>
      <w:proofErr w:type="spellEnd"/>
      <w:r>
        <w:t>.</w:t>
      </w:r>
    </w:p>
    <w:p w14:paraId="3DC03E57" w14:textId="77777777" w:rsidR="00633A4E" w:rsidRDefault="00633A4E" w:rsidP="00633A4E">
      <w:pPr>
        <w:spacing w:before="100" w:beforeAutospacing="1" w:after="100" w:afterAutospacing="1"/>
      </w:pPr>
      <w:r>
        <w:rPr>
          <w:rStyle w:val="aff1"/>
        </w:rPr>
        <w:t>Преимущества:</w:t>
      </w:r>
    </w:p>
    <w:p w14:paraId="13245704" w14:textId="77777777" w:rsidR="00633A4E" w:rsidRDefault="00633A4E" w:rsidP="00D81A03">
      <w:pPr>
        <w:numPr>
          <w:ilvl w:val="0"/>
          <w:numId w:val="18"/>
        </w:numPr>
        <w:spacing w:before="100" w:beforeAutospacing="1" w:after="100" w:afterAutospacing="1"/>
      </w:pPr>
      <w:r>
        <w:t xml:space="preserve">Интеграция с </w:t>
      </w:r>
      <w:proofErr w:type="spellStart"/>
      <w:r>
        <w:t>Unity</w:t>
      </w:r>
      <w:proofErr w:type="spellEnd"/>
      <w:r>
        <w:t xml:space="preserve"> через плагин;</w:t>
      </w:r>
    </w:p>
    <w:p w14:paraId="742AEBE6" w14:textId="77777777" w:rsidR="00633A4E" w:rsidRDefault="00633A4E" w:rsidP="00D81A03">
      <w:pPr>
        <w:numPr>
          <w:ilvl w:val="0"/>
          <w:numId w:val="18"/>
        </w:numPr>
        <w:spacing w:before="100" w:beforeAutospacing="1" w:after="100" w:afterAutospacing="1"/>
      </w:pPr>
      <w:r>
        <w:t>Интеллектуальная подсветка кода (</w:t>
      </w:r>
      <w:proofErr w:type="spellStart"/>
      <w:r>
        <w:t>IntelliSense</w:t>
      </w:r>
      <w:proofErr w:type="spellEnd"/>
      <w:r>
        <w:t>);</w:t>
      </w:r>
    </w:p>
    <w:p w14:paraId="2DA8C048" w14:textId="77777777" w:rsidR="00633A4E" w:rsidRDefault="00633A4E" w:rsidP="00D81A03">
      <w:pPr>
        <w:numPr>
          <w:ilvl w:val="0"/>
          <w:numId w:val="18"/>
        </w:numPr>
        <w:spacing w:before="100" w:beforeAutospacing="1" w:after="100" w:afterAutospacing="1"/>
      </w:pPr>
      <w:r>
        <w:t xml:space="preserve">Поддержка отладки, управления пакетами, </w:t>
      </w:r>
      <w:proofErr w:type="spellStart"/>
      <w:r>
        <w:t>Git</w:t>
      </w:r>
      <w:proofErr w:type="spellEnd"/>
      <w:r>
        <w:t>.</w:t>
      </w:r>
    </w:p>
    <w:p w14:paraId="3DE54906" w14:textId="269CAA25" w:rsidR="00633A4E" w:rsidRPr="00633A4E" w:rsidRDefault="00633A4E" w:rsidP="00633A4E">
      <w:pPr>
        <w:pStyle w:val="4"/>
        <w:rPr>
          <w:rFonts w:ascii="Times New Roman" w:hAnsi="Times New Roman" w:cs="Times New Roman"/>
          <w:i w:val="0"/>
          <w:iCs w:val="0"/>
          <w:color w:val="auto"/>
          <w:szCs w:val="20"/>
        </w:rPr>
      </w:pPr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0"/>
        </w:rPr>
        <w:t>Графические редакторы</w:t>
      </w:r>
    </w:p>
    <w:p w14:paraId="202F2DDE" w14:textId="77777777" w:rsidR="00633A4E" w:rsidRDefault="00633A4E" w:rsidP="00D81A03">
      <w:pPr>
        <w:numPr>
          <w:ilvl w:val="0"/>
          <w:numId w:val="13"/>
        </w:numPr>
        <w:spacing w:before="100" w:beforeAutospacing="1" w:after="100" w:afterAutospacing="1"/>
      </w:pPr>
      <w:proofErr w:type="spellStart"/>
      <w:r>
        <w:rPr>
          <w:rStyle w:val="aff1"/>
        </w:rPr>
        <w:t>Aseprite</w:t>
      </w:r>
      <w:proofErr w:type="spellEnd"/>
      <w:r>
        <w:rPr>
          <w:rStyle w:val="aff1"/>
        </w:rPr>
        <w:t xml:space="preserve"> / </w:t>
      </w:r>
      <w:proofErr w:type="spellStart"/>
      <w:r>
        <w:rPr>
          <w:rStyle w:val="aff1"/>
        </w:rPr>
        <w:t>Photoshop</w:t>
      </w:r>
      <w:proofErr w:type="spellEnd"/>
      <w:r>
        <w:rPr>
          <w:rStyle w:val="aff1"/>
        </w:rPr>
        <w:t xml:space="preserve"> / GIMP</w:t>
      </w:r>
      <w:r>
        <w:t xml:space="preserve"> — для создания пиксельных спрайтов, </w:t>
      </w:r>
      <w:proofErr w:type="spellStart"/>
      <w:r>
        <w:t>анимаций</w:t>
      </w:r>
      <w:proofErr w:type="spellEnd"/>
      <w:r>
        <w:t xml:space="preserve"> и иконок.</w:t>
      </w:r>
    </w:p>
    <w:p w14:paraId="4CFF6A73" w14:textId="77777777" w:rsidR="00633A4E" w:rsidRDefault="00633A4E" w:rsidP="00D81A03">
      <w:pPr>
        <w:numPr>
          <w:ilvl w:val="0"/>
          <w:numId w:val="13"/>
        </w:numPr>
        <w:spacing w:before="100" w:beforeAutospacing="1" w:after="100" w:afterAutospacing="1"/>
      </w:pPr>
      <w:proofErr w:type="spellStart"/>
      <w:r>
        <w:rPr>
          <w:rStyle w:val="aff1"/>
        </w:rPr>
        <w:t>Tilemap</w:t>
      </w:r>
      <w:proofErr w:type="spellEnd"/>
      <w:r>
        <w:rPr>
          <w:rStyle w:val="aff1"/>
        </w:rPr>
        <w:t xml:space="preserve"> </w:t>
      </w:r>
      <w:proofErr w:type="spellStart"/>
      <w:r>
        <w:rPr>
          <w:rStyle w:val="aff1"/>
        </w:rPr>
        <w:t>Tool</w:t>
      </w:r>
      <w:proofErr w:type="spellEnd"/>
      <w:r>
        <w:rPr>
          <w:rStyle w:val="aff1"/>
        </w:rPr>
        <w:t xml:space="preserve"> (</w:t>
      </w:r>
      <w:proofErr w:type="spellStart"/>
      <w:r>
        <w:rPr>
          <w:rStyle w:val="aff1"/>
        </w:rPr>
        <w:t>Unity</w:t>
      </w:r>
      <w:proofErr w:type="spellEnd"/>
      <w:r>
        <w:rPr>
          <w:rStyle w:val="aff1"/>
        </w:rPr>
        <w:t>)</w:t>
      </w:r>
      <w:r>
        <w:t xml:space="preserve"> — для построения уровней с использованием </w:t>
      </w:r>
      <w:proofErr w:type="spellStart"/>
      <w:r>
        <w:t>тайловых</w:t>
      </w:r>
      <w:proofErr w:type="spellEnd"/>
      <w:r>
        <w:t xml:space="preserve"> карт.</w:t>
      </w:r>
    </w:p>
    <w:p w14:paraId="7DA39E95" w14:textId="169BD864" w:rsidR="00633A4E" w:rsidRPr="00633A4E" w:rsidRDefault="00633A4E" w:rsidP="00633A4E">
      <w:pPr>
        <w:pStyle w:val="4"/>
        <w:rPr>
          <w:rFonts w:ascii="Times New Roman" w:hAnsi="Times New Roman" w:cs="Times New Roman"/>
        </w:rPr>
      </w:pPr>
      <w:r w:rsidRPr="00633A4E">
        <w:rPr>
          <w:rFonts w:ascii="Times New Roman" w:hAnsi="Times New Roman" w:cs="Times New Roman"/>
        </w:rPr>
        <w:t xml:space="preserve"> </w:t>
      </w:r>
      <w:r w:rsidRPr="00633A4E">
        <w:rPr>
          <w:rStyle w:val="aff1"/>
          <w:rFonts w:ascii="Times New Roman" w:hAnsi="Times New Roman" w:cs="Times New Roman"/>
          <w:b w:val="0"/>
          <w:bCs w:val="0"/>
          <w:color w:val="auto"/>
        </w:rPr>
        <w:t>Звук и музыка</w:t>
      </w:r>
    </w:p>
    <w:p w14:paraId="0907AE0C" w14:textId="77777777" w:rsidR="00633A4E" w:rsidRDefault="00633A4E" w:rsidP="00D81A03">
      <w:pPr>
        <w:numPr>
          <w:ilvl w:val="0"/>
          <w:numId w:val="14"/>
        </w:numPr>
        <w:spacing w:before="100" w:beforeAutospacing="1" w:after="100" w:afterAutospacing="1"/>
      </w:pPr>
      <w:proofErr w:type="spellStart"/>
      <w:r>
        <w:rPr>
          <w:rStyle w:val="aff1"/>
        </w:rPr>
        <w:t>Audacity</w:t>
      </w:r>
      <w:proofErr w:type="spellEnd"/>
      <w:r>
        <w:rPr>
          <w:rStyle w:val="aff1"/>
        </w:rPr>
        <w:t xml:space="preserve"> / </w:t>
      </w:r>
      <w:proofErr w:type="spellStart"/>
      <w:r>
        <w:rPr>
          <w:rStyle w:val="aff1"/>
        </w:rPr>
        <w:t>Bfxr</w:t>
      </w:r>
      <w:proofErr w:type="spellEnd"/>
      <w:r>
        <w:t xml:space="preserve"> — для создания простых звуковых эффектов (удар, прыжок, сбор предмета).</w:t>
      </w:r>
    </w:p>
    <w:p w14:paraId="06ACB5D7" w14:textId="77777777" w:rsidR="00633A4E" w:rsidRDefault="00633A4E" w:rsidP="00D81A03">
      <w:pPr>
        <w:numPr>
          <w:ilvl w:val="0"/>
          <w:numId w:val="14"/>
        </w:numPr>
        <w:spacing w:before="100" w:beforeAutospacing="1" w:after="100" w:afterAutospacing="1"/>
      </w:pPr>
      <w:r>
        <w:t>Музыка может быть взята из свободных источников или сгенерирована вручную.</w:t>
      </w:r>
    </w:p>
    <w:p w14:paraId="2AC8A46A" w14:textId="3AD84A01" w:rsidR="00633A4E" w:rsidRPr="00633A4E" w:rsidRDefault="00633A4E" w:rsidP="00633A4E">
      <w:pPr>
        <w:pStyle w:val="4"/>
        <w:rPr>
          <w:rFonts w:ascii="Times New Roman" w:hAnsi="Times New Roman" w:cs="Times New Roman"/>
          <w:color w:val="auto"/>
        </w:rPr>
      </w:pPr>
      <w:r w:rsidRPr="00633A4E">
        <w:rPr>
          <w:rStyle w:val="aff1"/>
          <w:rFonts w:ascii="Times New Roman" w:hAnsi="Times New Roman" w:cs="Times New Roman"/>
          <w:b w:val="0"/>
          <w:bCs w:val="0"/>
          <w:color w:val="auto"/>
        </w:rPr>
        <w:t>Система управления версиями (опционально)</w:t>
      </w:r>
      <w:r w:rsidRPr="00633A4E">
        <w:rPr>
          <w:rFonts w:ascii="Times New Roman" w:hAnsi="Times New Roman" w:cs="Times New Roman"/>
          <w:color w:val="auto"/>
        </w:rPr>
        <w:t xml:space="preserve"> — </w:t>
      </w:r>
      <w:proofErr w:type="spellStart"/>
      <w:r w:rsidRPr="00633A4E">
        <w:rPr>
          <w:rFonts w:ascii="Times New Roman" w:hAnsi="Times New Roman" w:cs="Times New Roman"/>
          <w:color w:val="auto"/>
        </w:rPr>
        <w:t>Git</w:t>
      </w:r>
      <w:proofErr w:type="spellEnd"/>
      <w:r w:rsidRPr="00633A4E">
        <w:rPr>
          <w:rFonts w:ascii="Times New Roman" w:hAnsi="Times New Roman" w:cs="Times New Roman"/>
          <w:color w:val="auto"/>
        </w:rPr>
        <w:t xml:space="preserve"> + </w:t>
      </w:r>
      <w:proofErr w:type="spellStart"/>
      <w:r w:rsidRPr="00633A4E">
        <w:rPr>
          <w:rFonts w:ascii="Times New Roman" w:hAnsi="Times New Roman" w:cs="Times New Roman"/>
          <w:color w:val="auto"/>
        </w:rPr>
        <w:t>GitHub</w:t>
      </w:r>
      <w:proofErr w:type="spellEnd"/>
    </w:p>
    <w:p w14:paraId="6E584FE5" w14:textId="77777777" w:rsidR="00633A4E" w:rsidRDefault="00633A4E" w:rsidP="00633A4E">
      <w:pPr>
        <w:spacing w:before="100" w:beforeAutospacing="1" w:after="100" w:afterAutospacing="1"/>
      </w:pPr>
      <w:r>
        <w:t>Позволяет отслеживать изменения в проекте, хранить резервные копии, откатывать к предыдущим версиям и работать в команде (при необходимости).</w:t>
      </w:r>
    </w:p>
    <w:p w14:paraId="0D141809" w14:textId="779B5BB2" w:rsidR="00633A4E" w:rsidRDefault="00633A4E">
      <w:pPr>
        <w:spacing w:line="276" w:lineRule="auto"/>
        <w:rPr>
          <w:rFonts w:cs="Times New Roman"/>
          <w:sz w:val="28"/>
          <w:szCs w:val="28"/>
        </w:rPr>
      </w:pPr>
    </w:p>
    <w:p w14:paraId="515086A4" w14:textId="56CE13AE" w:rsidR="00633A4E" w:rsidRDefault="00633A4E">
      <w:pPr>
        <w:suppressAutoHyphens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br w:type="page"/>
      </w:r>
    </w:p>
    <w:p w14:paraId="3DEC2198" w14:textId="77777777" w:rsidR="00076D94" w:rsidRDefault="00076D94">
      <w:pPr>
        <w:spacing w:line="276" w:lineRule="auto"/>
        <w:rPr>
          <w:rFonts w:cs="Times New Roman"/>
          <w:sz w:val="28"/>
          <w:szCs w:val="28"/>
        </w:rPr>
      </w:pPr>
    </w:p>
    <w:p w14:paraId="56EAC14C" w14:textId="77777777" w:rsidR="00076D94" w:rsidRDefault="003C7ABB" w:rsidP="00D81A03">
      <w:pPr>
        <w:pStyle w:val="2"/>
        <w:numPr>
          <w:ilvl w:val="0"/>
          <w:numId w:val="3"/>
        </w:numPr>
        <w:spacing w:before="0" w:after="0" w:line="360" w:lineRule="auto"/>
        <w:ind w:left="0" w:firstLine="709"/>
        <w:rPr>
          <w:rFonts w:ascii="Times New Roman" w:hAnsi="Times New Roman"/>
        </w:rPr>
      </w:pPr>
      <w:bookmarkStart w:id="24" w:name="__RefHeading___Toc51358_23827586"/>
      <w:bookmarkStart w:id="25" w:name="_Toc187940718"/>
      <w:bookmarkEnd w:id="24"/>
      <w:r>
        <w:rPr>
          <w:rFonts w:ascii="Times New Roman" w:hAnsi="Times New Roman" w:cs="Times New Roman"/>
          <w:sz w:val="28"/>
          <w:szCs w:val="28"/>
        </w:rPr>
        <w:t>Проектирование</w:t>
      </w:r>
      <w:bookmarkStart w:id="26" w:name="_Toc137063054"/>
      <w:bookmarkEnd w:id="25"/>
    </w:p>
    <w:p w14:paraId="07066B03" w14:textId="77777777" w:rsidR="00076D94" w:rsidRDefault="003C7ABB" w:rsidP="00D81A03">
      <w:pPr>
        <w:pStyle w:val="2"/>
        <w:numPr>
          <w:ilvl w:val="1"/>
          <w:numId w:val="4"/>
        </w:numPr>
        <w:spacing w:before="0" w:line="360" w:lineRule="auto"/>
        <w:jc w:val="both"/>
        <w:rPr>
          <w:rFonts w:ascii="Times New Roman" w:hAnsi="Times New Roman"/>
        </w:rPr>
      </w:pPr>
      <w:bookmarkStart w:id="27" w:name="__RefHeading___Toc51362_23827586"/>
      <w:bookmarkStart w:id="28" w:name="_Toc187940719"/>
      <w:bookmarkEnd w:id="27"/>
      <w:r>
        <w:rPr>
          <w:rFonts w:ascii="Times New Roman" w:eastAsia="Times New Roman" w:hAnsi="Times New Roman" w:cs="Times New Roman"/>
          <w:sz w:val="28"/>
          <w:szCs w:val="28"/>
        </w:rPr>
        <w:t>Проектирование системы</w:t>
      </w:r>
      <w:bookmarkStart w:id="29" w:name="_Toc137063056"/>
      <w:bookmarkEnd w:id="28"/>
    </w:p>
    <w:p w14:paraId="1C4402DF" w14:textId="682F7255" w:rsidR="00076D94" w:rsidRDefault="003060BD">
      <w:pPr>
        <w:spacing w:line="360" w:lineRule="auto"/>
        <w:ind w:firstLine="709"/>
        <w:jc w:val="both"/>
      </w:pPr>
      <w:r>
        <w:t xml:space="preserve">Проектирование системы является ключевым этапом разработки, на котором формируется структура будущего программного продукта. Оно включает в себя определение логики взаимодействия компонентов, ролей пользователей и сценариев использования. Ниже представлены основные проектные решения, применённые в рамках </w:t>
      </w:r>
      <w:proofErr w:type="spellStart"/>
      <w:r>
        <w:t>платформера</w:t>
      </w:r>
      <w:proofErr w:type="spellEnd"/>
      <w:r>
        <w:t>.</w:t>
      </w:r>
    </w:p>
    <w:p w14:paraId="782EE200" w14:textId="50BC813B" w:rsidR="00076D94" w:rsidRDefault="003C7ABB" w:rsidP="00D81A03">
      <w:pPr>
        <w:pStyle w:val="2"/>
        <w:numPr>
          <w:ilvl w:val="2"/>
          <w:numId w:val="4"/>
        </w:numPr>
        <w:spacing w:before="12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30" w:name="_Toc187940720"/>
      <w:r>
        <w:rPr>
          <w:rFonts w:ascii="Times New Roman" w:eastAsia="Times New Roman" w:hAnsi="Times New Roman" w:cs="Times New Roman"/>
          <w:sz w:val="28"/>
          <w:szCs w:val="28"/>
        </w:rPr>
        <w:t>Определение группы пользователей</w:t>
      </w:r>
      <w:bookmarkStart w:id="31" w:name="__RefHeading___Toc51364_23827586"/>
      <w:bookmarkStart w:id="32" w:name="_Toc137063057"/>
      <w:bookmarkEnd w:id="30"/>
    </w:p>
    <w:p w14:paraId="45217EC6" w14:textId="77777777" w:rsidR="003060BD" w:rsidRPr="003060BD" w:rsidRDefault="003060BD" w:rsidP="003060BD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игре предполагается один тип пользователя — </w:t>
      </w:r>
      <w:r w:rsidRPr="003060BD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грок</w:t>
      </w: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 Он взаимодействует с системой через основные игровые механики:</w:t>
      </w:r>
    </w:p>
    <w:p w14:paraId="31094BB2" w14:textId="77777777" w:rsidR="003060BD" w:rsidRPr="003060BD" w:rsidRDefault="003060BD" w:rsidP="00D81A03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правление персонажем;</w:t>
      </w:r>
    </w:p>
    <w:p w14:paraId="4CA9B65E" w14:textId="77777777" w:rsidR="003060BD" w:rsidRPr="003060BD" w:rsidRDefault="003060BD" w:rsidP="00D81A03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ражения с врагами;</w:t>
      </w:r>
    </w:p>
    <w:p w14:paraId="25C611A9" w14:textId="77777777" w:rsidR="003060BD" w:rsidRPr="003060BD" w:rsidRDefault="003060BD" w:rsidP="00D81A03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сбор </w:t>
      </w:r>
      <w:proofErr w:type="spellStart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3AA04E3F" w14:textId="77777777" w:rsidR="003060BD" w:rsidRPr="003060BD" w:rsidRDefault="003060BD" w:rsidP="00D81A03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хождение уровня;</w:t>
      </w:r>
    </w:p>
    <w:p w14:paraId="32E69629" w14:textId="77777777" w:rsidR="003060BD" w:rsidRPr="003060BD" w:rsidRDefault="003060BD" w:rsidP="00D81A03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заимодействие с UI (меню, кнопки, сообщения).</w:t>
      </w:r>
    </w:p>
    <w:p w14:paraId="6AB69E61" w14:textId="77777777" w:rsidR="003060BD" w:rsidRPr="003060BD" w:rsidRDefault="003060BD" w:rsidP="003060BD">
      <w:pPr>
        <w:pStyle w:val="a0"/>
      </w:pPr>
    </w:p>
    <w:p w14:paraId="49A3EC8D" w14:textId="7AE4FB67" w:rsidR="003060BD" w:rsidRDefault="003060BD">
      <w:pPr>
        <w:spacing w:line="360" w:lineRule="auto"/>
        <w:ind w:firstLine="709"/>
        <w:jc w:val="both"/>
      </w:pPr>
      <w:r>
        <w:object w:dxaOrig="13321" w:dyaOrig="8745" w14:anchorId="384FC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4" type="#_x0000_t75" style="width:394.65pt;height:259.45pt" o:ole="">
            <v:imagedata r:id="rId11" o:title=""/>
          </v:shape>
          <o:OLEObject Type="Embed" ProgID="Visio.Drawing.15" ShapeID="_x0000_i1084" DrawAspect="Content" ObjectID="_1808801841" r:id="rId12"/>
        </w:object>
      </w:r>
    </w:p>
    <w:p w14:paraId="3D8D9208" w14:textId="10E98176" w:rsidR="003060BD" w:rsidRDefault="003060BD">
      <w:pPr>
        <w:spacing w:line="360" w:lineRule="auto"/>
        <w:ind w:firstLine="709"/>
        <w:jc w:val="both"/>
      </w:pPr>
    </w:p>
    <w:p w14:paraId="69185512" w14:textId="671E131E" w:rsidR="003060BD" w:rsidRDefault="003060BD">
      <w:pPr>
        <w:spacing w:line="360" w:lineRule="auto"/>
        <w:ind w:firstLine="709"/>
        <w:jc w:val="both"/>
      </w:pPr>
    </w:p>
    <w:p w14:paraId="07D0668E" w14:textId="403B6B53" w:rsidR="003060BD" w:rsidRDefault="003060BD">
      <w:pPr>
        <w:spacing w:line="360" w:lineRule="auto"/>
        <w:ind w:firstLine="709"/>
        <w:jc w:val="both"/>
      </w:pPr>
    </w:p>
    <w:p w14:paraId="42912C23" w14:textId="77777777" w:rsidR="003060BD" w:rsidRDefault="003060BD">
      <w:pPr>
        <w:spacing w:line="360" w:lineRule="auto"/>
        <w:ind w:firstLine="709"/>
        <w:jc w:val="both"/>
      </w:pPr>
    </w:p>
    <w:p w14:paraId="73A25834" w14:textId="77777777" w:rsidR="00076D94" w:rsidRDefault="003C7ABB" w:rsidP="00D81A03">
      <w:pPr>
        <w:pStyle w:val="2"/>
        <w:numPr>
          <w:ilvl w:val="2"/>
          <w:numId w:val="4"/>
        </w:numPr>
        <w:spacing w:before="120" w:line="360" w:lineRule="auto"/>
        <w:ind w:left="0" w:firstLine="709"/>
        <w:jc w:val="both"/>
        <w:rPr>
          <w:rFonts w:ascii="Times New Roman" w:hAnsi="Times New Roman"/>
        </w:rPr>
      </w:pPr>
      <w:bookmarkStart w:id="33" w:name="__RefHeading___Toc51366_23827586"/>
      <w:bookmarkStart w:id="34" w:name="_Toc187940721"/>
      <w:bookmarkEnd w:id="33"/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Функциональное моделирование</w:t>
      </w:r>
      <w:bookmarkStart w:id="35" w:name="_Toc137063058"/>
      <w:bookmarkEnd w:id="34"/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6"/>
        <w:gridCol w:w="4586"/>
      </w:tblGrid>
      <w:tr w:rsidR="003060BD" w:rsidRPr="003060BD" w14:paraId="67D2FD8C" w14:textId="77777777" w:rsidTr="003060B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01194F47" w14:textId="77777777" w:rsidR="003060BD" w:rsidRPr="003060BD" w:rsidRDefault="003060BD" w:rsidP="003060B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одуль</w:t>
            </w:r>
          </w:p>
        </w:tc>
        <w:tc>
          <w:tcPr>
            <w:tcW w:w="0" w:type="auto"/>
            <w:vAlign w:val="center"/>
            <w:hideMark/>
          </w:tcPr>
          <w:p w14:paraId="430311E9" w14:textId="77777777" w:rsidR="003060BD" w:rsidRPr="003060BD" w:rsidRDefault="003060BD" w:rsidP="003060B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3060BD" w:rsidRPr="003060BD" w14:paraId="7E3C8CEF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455CA5D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3060BD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layerControlle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A4117D9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бработка ввода, движение, прыжки, атаки</w:t>
            </w:r>
          </w:p>
        </w:tc>
      </w:tr>
      <w:tr w:rsidR="003060BD" w:rsidRPr="003060BD" w14:paraId="263B12DB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3F7BA5C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3060BD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EnemyAI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1B56046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ведение врагов: патрулирование, атака</w:t>
            </w:r>
          </w:p>
        </w:tc>
      </w:tr>
      <w:tr w:rsidR="003060BD" w:rsidRPr="003060BD" w14:paraId="62F46DB3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34F2298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3060BD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BuffManage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4DEEF331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менение временных эффектов</w:t>
            </w:r>
          </w:p>
        </w:tc>
      </w:tr>
      <w:tr w:rsidR="003060BD" w:rsidRPr="003060BD" w14:paraId="00D9F934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6215021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3060BD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UIManage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70BF59A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Отображение здоровья, </w:t>
            </w:r>
            <w:proofErr w:type="spell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сообщений</w:t>
            </w:r>
          </w:p>
        </w:tc>
      </w:tr>
      <w:tr w:rsidR="003060BD" w:rsidRPr="003060BD" w14:paraId="2316852D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539F4B7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3060BD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LevelManage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B6DEC7E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Логика победы/поражения, рестарт уровня</w:t>
            </w:r>
          </w:p>
        </w:tc>
      </w:tr>
      <w:tr w:rsidR="003060BD" w:rsidRPr="003060BD" w14:paraId="5A6BEE5E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1FFDC4D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3060BD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AudioManage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FB33E5B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вуковые эффекты, фоновая музыка</w:t>
            </w:r>
          </w:p>
        </w:tc>
      </w:tr>
    </w:tbl>
    <w:p w14:paraId="5555438B" w14:textId="7FB854EF" w:rsidR="003060BD" w:rsidRDefault="003060BD">
      <w:pPr>
        <w:pStyle w:val="a0"/>
        <w:ind w:firstLine="567"/>
        <w:jc w:val="both"/>
        <w:rPr>
          <w:i/>
          <w:iCs/>
        </w:rPr>
      </w:pPr>
    </w:p>
    <w:p w14:paraId="6C287C26" w14:textId="77777777" w:rsidR="003060BD" w:rsidRPr="003060BD" w:rsidRDefault="003060BD" w:rsidP="003060BD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 проекте реализуются следующие ключевые алгоритмы:</w:t>
      </w:r>
    </w:p>
    <w:p w14:paraId="682FAE6B" w14:textId="77777777" w:rsidR="003060BD" w:rsidRPr="003060BD" w:rsidRDefault="003060BD" w:rsidP="00D81A03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бработка столкновений</w:t>
      </w: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 при пересечении коллайдеров персонажа с объектом происходит вызов события (</w:t>
      </w:r>
      <w:r w:rsidRPr="003060BD">
        <w:rPr>
          <w:rFonts w:ascii="Courier New" w:eastAsia="Times New Roman" w:hAnsi="Courier New" w:cs="Courier New"/>
          <w:color w:val="auto"/>
          <w:sz w:val="20"/>
          <w:szCs w:val="20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OnTriggerEnter2D</w:t>
      </w: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), и выполняется логика (например, получение урона или </w:t>
      </w:r>
      <w:proofErr w:type="spellStart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а</w:t>
      </w:r>
      <w:proofErr w:type="spellEnd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.</w:t>
      </w:r>
    </w:p>
    <w:p w14:paraId="08433F60" w14:textId="77777777" w:rsidR="003060BD" w:rsidRPr="003060BD" w:rsidRDefault="003060BD" w:rsidP="00D81A03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Таймеры </w:t>
      </w:r>
      <w:proofErr w:type="spellStart"/>
      <w:r w:rsidRPr="003060BD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: каждый активный </w:t>
      </w:r>
      <w:proofErr w:type="spellStart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</w:t>
      </w:r>
      <w:proofErr w:type="spellEnd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действует ограниченное время и автоматически отключается после завершения таймера.</w:t>
      </w:r>
    </w:p>
    <w:p w14:paraId="16E30D0F" w14:textId="77777777" w:rsidR="003060BD" w:rsidRPr="003060BD" w:rsidRDefault="003060BD" w:rsidP="00D81A03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верка окончания уровня</w:t>
      </w: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 при достижении игроком точки "B" вызывается событие победы (</w:t>
      </w:r>
      <w:proofErr w:type="spellStart"/>
      <w:proofErr w:type="gramStart"/>
      <w:r w:rsidRPr="003060BD">
        <w:rPr>
          <w:rFonts w:ascii="Courier New" w:eastAsia="Times New Roman" w:hAnsi="Courier New" w:cs="Courier New"/>
          <w:color w:val="auto"/>
          <w:sz w:val="20"/>
          <w:szCs w:val="20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OnReachGoal</w:t>
      </w:r>
      <w:proofErr w:type="spellEnd"/>
      <w:r w:rsidRPr="003060BD">
        <w:rPr>
          <w:rFonts w:ascii="Courier New" w:eastAsia="Times New Roman" w:hAnsi="Courier New" w:cs="Courier New"/>
          <w:color w:val="auto"/>
          <w:sz w:val="20"/>
          <w:szCs w:val="20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gramEnd"/>
      <w:r w:rsidRPr="003060BD">
        <w:rPr>
          <w:rFonts w:ascii="Courier New" w:eastAsia="Times New Roman" w:hAnsi="Courier New" w:cs="Courier New"/>
          <w:color w:val="auto"/>
          <w:sz w:val="20"/>
          <w:szCs w:val="20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</w:t>
      </w: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.</w:t>
      </w:r>
    </w:p>
    <w:p w14:paraId="5D9F5759" w14:textId="77777777" w:rsidR="003060BD" w:rsidRDefault="003060BD">
      <w:pPr>
        <w:pStyle w:val="a0"/>
        <w:ind w:firstLine="567"/>
        <w:jc w:val="both"/>
        <w:rPr>
          <w:i/>
          <w:iCs/>
        </w:rPr>
      </w:pPr>
    </w:p>
    <w:p w14:paraId="2328E771" w14:textId="2058E28D" w:rsidR="00076D94" w:rsidRDefault="003C7ABB" w:rsidP="00D81A03">
      <w:pPr>
        <w:pStyle w:val="2"/>
        <w:numPr>
          <w:ilvl w:val="1"/>
          <w:numId w:val="4"/>
        </w:numPr>
        <w:spacing w:before="12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36" w:name="__RefHeading___Toc51360_23827586"/>
      <w:bookmarkStart w:id="37" w:name="_Toc187940722"/>
      <w:bookmarkEnd w:id="36"/>
      <w:r>
        <w:rPr>
          <w:rFonts w:ascii="Times New Roman" w:eastAsia="Times New Roman" w:hAnsi="Times New Roman" w:cs="Times New Roman"/>
          <w:sz w:val="28"/>
          <w:szCs w:val="28"/>
        </w:rPr>
        <w:t>Разработка модели базы данных</w:t>
      </w:r>
      <w:bookmarkEnd w:id="37"/>
    </w:p>
    <w:p w14:paraId="0CF7F5AC" w14:textId="1F986EAD" w:rsidR="003060BD" w:rsidRPr="003060BD" w:rsidRDefault="003060BD" w:rsidP="003060BD">
      <w:pPr>
        <w:pStyle w:val="a0"/>
      </w:pPr>
      <w:r>
        <w:rPr>
          <w:noProof/>
        </w:rPr>
        <w:drawing>
          <wp:inline distT="0" distB="0" distL="0" distR="0" wp14:anchorId="35DA9640" wp14:editId="1DC2DFF5">
            <wp:extent cx="3628571" cy="471428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28571" cy="4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15F16" w14:textId="77777777" w:rsidR="00076D94" w:rsidRDefault="003C7ABB" w:rsidP="00D81A03">
      <w:pPr>
        <w:pStyle w:val="2"/>
        <w:numPr>
          <w:ilvl w:val="1"/>
          <w:numId w:val="4"/>
        </w:numPr>
        <w:spacing w:before="120" w:line="360" w:lineRule="auto"/>
        <w:ind w:left="0" w:firstLine="709"/>
        <w:jc w:val="both"/>
        <w:rPr>
          <w:rFonts w:ascii="Times New Roman" w:hAnsi="Times New Roman"/>
        </w:rPr>
      </w:pPr>
      <w:bookmarkStart w:id="38" w:name="__RefHeading___Toc51368_23827586"/>
      <w:bookmarkStart w:id="39" w:name="_Toc187940723"/>
      <w:bookmarkEnd w:id="38"/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оектирование интерфейсов</w:t>
      </w:r>
      <w:bookmarkStart w:id="40" w:name="_Toc137063059"/>
      <w:bookmarkEnd w:id="39"/>
    </w:p>
    <w:p w14:paraId="2109EB0A" w14:textId="5426261D" w:rsidR="003060BD" w:rsidRDefault="003060BD">
      <w:pPr>
        <w:spacing w:line="360" w:lineRule="auto"/>
        <w:ind w:firstLine="709"/>
        <w:jc w:val="both"/>
      </w:pPr>
      <w:r>
        <w:t>Интерфейс пользователя (UI) играет важную роль в восприятии игры и взаимодействии с ней. Он должен быть интуитивно понятным, не перегруженным лишними элементами и функционально отображать необходимую информацию для игрока. В рамках данного проекта интерфейс разрабатывался с учётом принципов простоты, контрастности и адаптивности.</w:t>
      </w:r>
    </w:p>
    <w:p w14:paraId="132FBE8E" w14:textId="77777777" w:rsidR="003060BD" w:rsidRPr="003060BD" w:rsidRDefault="003060BD" w:rsidP="003060BD">
      <w:pPr>
        <w:pStyle w:val="4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Концепция дизайна интерфейса</w:t>
      </w:r>
    </w:p>
    <w:p w14:paraId="29AE1A8A" w14:textId="77777777" w:rsidR="003060BD" w:rsidRDefault="003060BD" w:rsidP="00D81A03">
      <w:pPr>
        <w:numPr>
          <w:ilvl w:val="0"/>
          <w:numId w:val="17"/>
        </w:numPr>
        <w:spacing w:before="100" w:beforeAutospacing="1" w:after="100" w:afterAutospacing="1"/>
      </w:pPr>
      <w:r>
        <w:rPr>
          <w:rStyle w:val="aff1"/>
        </w:rPr>
        <w:t>Тип интерфейса:</w:t>
      </w:r>
      <w:r>
        <w:t xml:space="preserve"> 2D, минималистичный, расположен по краям экрана.</w:t>
      </w:r>
    </w:p>
    <w:p w14:paraId="173CE884" w14:textId="77777777" w:rsidR="003060BD" w:rsidRDefault="003060BD" w:rsidP="00D81A03">
      <w:pPr>
        <w:numPr>
          <w:ilvl w:val="0"/>
          <w:numId w:val="17"/>
        </w:numPr>
        <w:spacing w:before="100" w:beforeAutospacing="1" w:after="100" w:afterAutospacing="1"/>
      </w:pPr>
      <w:r>
        <w:rPr>
          <w:rStyle w:val="aff1"/>
        </w:rPr>
        <w:t>Цветовая гамма:</w:t>
      </w:r>
      <w:r>
        <w:t xml:space="preserve"> тёплые оттенки для фона, яркие контрастные иконки </w:t>
      </w:r>
      <w:proofErr w:type="spellStart"/>
      <w:r>
        <w:t>баффов</w:t>
      </w:r>
      <w:proofErr w:type="spellEnd"/>
      <w:r>
        <w:t>, белый/жёлтый текст.</w:t>
      </w:r>
    </w:p>
    <w:p w14:paraId="16B0D544" w14:textId="77777777" w:rsidR="003060BD" w:rsidRDefault="003060BD" w:rsidP="00D81A03">
      <w:pPr>
        <w:numPr>
          <w:ilvl w:val="0"/>
          <w:numId w:val="17"/>
        </w:numPr>
        <w:spacing w:before="100" w:beforeAutospacing="1" w:after="100" w:afterAutospacing="1"/>
      </w:pPr>
      <w:r>
        <w:rPr>
          <w:rStyle w:val="aff1"/>
        </w:rPr>
        <w:t>Шрифт:</w:t>
      </w:r>
      <w:r>
        <w:t xml:space="preserve"> читаемый пиксельный или современный </w:t>
      </w:r>
      <w:proofErr w:type="spellStart"/>
      <w:r>
        <w:t>sans-serif</w:t>
      </w:r>
      <w:proofErr w:type="spellEnd"/>
      <w:r>
        <w:t xml:space="preserve"> (например, через </w:t>
      </w:r>
      <w:proofErr w:type="spellStart"/>
      <w:r>
        <w:t>TextMeshPro</w:t>
      </w:r>
      <w:proofErr w:type="spellEnd"/>
      <w:r>
        <w:t>)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37"/>
        <w:gridCol w:w="3985"/>
        <w:gridCol w:w="2923"/>
      </w:tblGrid>
      <w:tr w:rsidR="003060BD" w:rsidRPr="003060BD" w14:paraId="6B964EE5" w14:textId="77777777" w:rsidTr="003060B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583BF644" w14:textId="77777777" w:rsidR="003060BD" w:rsidRPr="003060BD" w:rsidRDefault="003060BD" w:rsidP="003060B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Элемент</w:t>
            </w:r>
          </w:p>
        </w:tc>
        <w:tc>
          <w:tcPr>
            <w:tcW w:w="0" w:type="auto"/>
            <w:vAlign w:val="center"/>
            <w:hideMark/>
          </w:tcPr>
          <w:p w14:paraId="0F637FEC" w14:textId="77777777" w:rsidR="003060BD" w:rsidRPr="003060BD" w:rsidRDefault="003060BD" w:rsidP="003060B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  <w:tc>
          <w:tcPr>
            <w:tcW w:w="0" w:type="auto"/>
            <w:vAlign w:val="center"/>
            <w:hideMark/>
          </w:tcPr>
          <w:p w14:paraId="772F45D1" w14:textId="77777777" w:rsidR="003060BD" w:rsidRPr="003060BD" w:rsidRDefault="003060BD" w:rsidP="003060B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асположение</w:t>
            </w:r>
          </w:p>
        </w:tc>
      </w:tr>
      <w:tr w:rsidR="003060BD" w:rsidRPr="003060BD" w14:paraId="788D267D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05D9DA8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а здоровья</w:t>
            </w:r>
          </w:p>
        </w:tc>
        <w:tc>
          <w:tcPr>
            <w:tcW w:w="0" w:type="auto"/>
            <w:vAlign w:val="center"/>
            <w:hideMark/>
          </w:tcPr>
          <w:p w14:paraId="2275F041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ает текущее здоровье игрока</w:t>
            </w:r>
          </w:p>
        </w:tc>
        <w:tc>
          <w:tcPr>
            <w:tcW w:w="0" w:type="auto"/>
            <w:vAlign w:val="center"/>
            <w:hideMark/>
          </w:tcPr>
          <w:p w14:paraId="218EA643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ерхний левый угол</w:t>
            </w:r>
          </w:p>
        </w:tc>
      </w:tr>
      <w:tr w:rsidR="003060BD" w:rsidRPr="003060BD" w14:paraId="5A145E78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A0A748E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конки </w:t>
            </w:r>
            <w:proofErr w:type="spell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E266232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казывают активные усиления с таймером</w:t>
            </w:r>
          </w:p>
        </w:tc>
        <w:tc>
          <w:tcPr>
            <w:tcW w:w="0" w:type="auto"/>
            <w:vAlign w:val="center"/>
            <w:hideMark/>
          </w:tcPr>
          <w:p w14:paraId="0192069D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 полосой здоровья</w:t>
            </w:r>
          </w:p>
        </w:tc>
      </w:tr>
      <w:tr w:rsidR="003060BD" w:rsidRPr="003060BD" w14:paraId="6ACEE48C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A790C97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сплывающие сообщения</w:t>
            </w:r>
          </w:p>
        </w:tc>
        <w:tc>
          <w:tcPr>
            <w:tcW w:w="0" w:type="auto"/>
            <w:vAlign w:val="center"/>
            <w:hideMark/>
          </w:tcPr>
          <w:p w14:paraId="70E4F0D8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обеда, поражение, получение </w:t>
            </w:r>
            <w:proofErr w:type="spell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 т.д.</w:t>
            </w:r>
          </w:p>
        </w:tc>
        <w:tc>
          <w:tcPr>
            <w:tcW w:w="0" w:type="auto"/>
            <w:vAlign w:val="center"/>
            <w:hideMark/>
          </w:tcPr>
          <w:p w14:paraId="19F86F34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Центр экрана</w:t>
            </w:r>
          </w:p>
        </w:tc>
      </w:tr>
      <w:tr w:rsidR="003060BD" w:rsidRPr="003060BD" w14:paraId="318E40AF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E22B3B7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Главное меню</w:t>
            </w:r>
          </w:p>
        </w:tc>
        <w:tc>
          <w:tcPr>
            <w:tcW w:w="0" w:type="auto"/>
            <w:vAlign w:val="center"/>
            <w:hideMark/>
          </w:tcPr>
          <w:p w14:paraId="345539D7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</w:t>
            </w:r>
            <w:proofErr w:type="gram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: Играть</w:t>
            </w:r>
            <w:proofErr w:type="gramEnd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Выход</w:t>
            </w:r>
          </w:p>
        </w:tc>
        <w:tc>
          <w:tcPr>
            <w:tcW w:w="0" w:type="auto"/>
            <w:vAlign w:val="center"/>
            <w:hideMark/>
          </w:tcPr>
          <w:p w14:paraId="4498B616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запуске и поражении</w:t>
            </w:r>
          </w:p>
        </w:tc>
      </w:tr>
      <w:tr w:rsidR="003060BD" w:rsidRPr="003060BD" w14:paraId="19810D3F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954597C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 управления</w:t>
            </w:r>
          </w:p>
        </w:tc>
        <w:tc>
          <w:tcPr>
            <w:tcW w:w="0" w:type="auto"/>
            <w:vAlign w:val="center"/>
            <w:hideMark/>
          </w:tcPr>
          <w:p w14:paraId="73F9B0B4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ауза, Перезапуск</w:t>
            </w:r>
          </w:p>
        </w:tc>
        <w:tc>
          <w:tcPr>
            <w:tcW w:w="0" w:type="auto"/>
            <w:vAlign w:val="center"/>
            <w:hideMark/>
          </w:tcPr>
          <w:p w14:paraId="4CFCCE3E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 правом верхнем углу</w:t>
            </w:r>
          </w:p>
        </w:tc>
      </w:tr>
      <w:tr w:rsidR="003060BD" w:rsidRPr="003060BD" w14:paraId="0FD0209D" w14:textId="77777777" w:rsidTr="003060B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6E5F2DF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сказки</w:t>
            </w:r>
          </w:p>
        </w:tc>
        <w:tc>
          <w:tcPr>
            <w:tcW w:w="0" w:type="auto"/>
            <w:vAlign w:val="center"/>
            <w:hideMark/>
          </w:tcPr>
          <w:p w14:paraId="3EA30557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WASD — движение, K — атака и т. д.</w:t>
            </w:r>
          </w:p>
        </w:tc>
        <w:tc>
          <w:tcPr>
            <w:tcW w:w="0" w:type="auto"/>
            <w:vAlign w:val="center"/>
            <w:hideMark/>
          </w:tcPr>
          <w:p w14:paraId="0F10BA84" w14:textId="77777777" w:rsidR="003060BD" w:rsidRPr="003060BD" w:rsidRDefault="003060BD" w:rsidP="003060B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 начале уровня (по желанию)</w:t>
            </w:r>
          </w:p>
        </w:tc>
      </w:tr>
    </w:tbl>
    <w:p w14:paraId="63C0F914" w14:textId="35B5A2A8" w:rsidR="00076D94" w:rsidRDefault="003C7ABB" w:rsidP="003060BD">
      <w:pPr>
        <w:spacing w:line="360" w:lineRule="auto"/>
        <w:jc w:val="both"/>
        <w:rPr>
          <w:i/>
          <w:iCs/>
        </w:rPr>
      </w:pPr>
      <w:r>
        <w:br w:type="page"/>
      </w:r>
    </w:p>
    <w:p w14:paraId="7D2058E4" w14:textId="77777777" w:rsidR="00076D94" w:rsidRDefault="003C7ABB" w:rsidP="00D81A03">
      <w:pPr>
        <w:pStyle w:val="2"/>
        <w:numPr>
          <w:ilvl w:val="0"/>
          <w:numId w:val="4"/>
        </w:numPr>
        <w:spacing w:before="0" w:line="360" w:lineRule="auto"/>
        <w:ind w:left="0" w:firstLine="709"/>
        <w:rPr>
          <w:rFonts w:ascii="Times New Roman" w:hAnsi="Times New Roman"/>
        </w:rPr>
      </w:pPr>
      <w:bookmarkStart w:id="41" w:name="__RefHeading___Toc51370_23827586"/>
      <w:bookmarkStart w:id="42" w:name="_Toc187940724"/>
      <w:bookmarkEnd w:id="41"/>
      <w:r>
        <w:rPr>
          <w:rFonts w:ascii="Times New Roman" w:hAnsi="Times New Roman" w:cs="Times New Roman"/>
          <w:sz w:val="28"/>
          <w:szCs w:val="28"/>
        </w:rPr>
        <w:lastRenderedPageBreak/>
        <w:t>Реализация</w:t>
      </w:r>
      <w:bookmarkStart w:id="43" w:name="_Toc137063060_Копия_1"/>
      <w:bookmarkStart w:id="44" w:name="_Toc137063060"/>
      <w:bookmarkEnd w:id="42"/>
    </w:p>
    <w:p w14:paraId="5CFF20DB" w14:textId="77777777" w:rsidR="00076D94" w:rsidRDefault="003C7ABB" w:rsidP="00D81A03">
      <w:pPr>
        <w:pStyle w:val="2"/>
        <w:numPr>
          <w:ilvl w:val="1"/>
          <w:numId w:val="4"/>
        </w:numPr>
        <w:spacing w:before="120" w:after="0" w:line="360" w:lineRule="auto"/>
        <w:ind w:left="0" w:firstLine="709"/>
        <w:rPr>
          <w:rFonts w:ascii="Times New Roman" w:hAnsi="Times New Roman"/>
        </w:rPr>
      </w:pPr>
      <w:bookmarkStart w:id="45" w:name="__RefHeading___Toc51372_23827586"/>
      <w:bookmarkStart w:id="46" w:name="_Toc187940725"/>
      <w:bookmarkEnd w:id="45"/>
      <w:r>
        <w:rPr>
          <w:rFonts w:ascii="Times New Roman" w:hAnsi="Times New Roman" w:cs="Times New Roman"/>
          <w:sz w:val="28"/>
          <w:szCs w:val="28"/>
        </w:rPr>
        <w:t>Реализация основных функций</w:t>
      </w:r>
      <w:bookmarkEnd w:id="46"/>
    </w:p>
    <w:p w14:paraId="429C5F7B" w14:textId="04578895" w:rsidR="00076D94" w:rsidRDefault="00815811">
      <w:pPr>
        <w:pStyle w:val="a0"/>
        <w:spacing w:before="120" w:after="0" w:line="360" w:lineRule="auto"/>
        <w:ind w:firstLine="709"/>
        <w:rPr>
          <w:rFonts w:cs="Times New Roman"/>
          <w:i/>
          <w:iCs/>
        </w:rPr>
      </w:pPr>
      <w:r>
        <w:t xml:space="preserve">На этапе реализации были созданы все основные модули, обеспечивающие функциональность </w:t>
      </w:r>
      <w:proofErr w:type="spellStart"/>
      <w:r>
        <w:t>платформера</w:t>
      </w:r>
      <w:proofErr w:type="spellEnd"/>
      <w:r>
        <w:t xml:space="preserve">: управление персонажем, поведение врагов, механика временных </w:t>
      </w:r>
      <w:proofErr w:type="spellStart"/>
      <w:r>
        <w:t>баффов</w:t>
      </w:r>
      <w:proofErr w:type="spellEnd"/>
      <w:r>
        <w:t>, боевая система, система победы/поражения и пользовательский интерфейс.</w:t>
      </w:r>
    </w:p>
    <w:p w14:paraId="2D1F6CC2" w14:textId="5012EE33" w:rsidR="00815811" w:rsidRPr="00E95BC1" w:rsidRDefault="00815811">
      <w:pPr>
        <w:pStyle w:val="a0"/>
        <w:spacing w:before="120" w:after="0" w:line="360" w:lineRule="auto"/>
        <w:ind w:firstLine="709"/>
      </w:pPr>
      <w:r w:rsidRPr="00E95BC1">
        <w:t>Диаграмма классов</w:t>
      </w:r>
    </w:p>
    <w:p w14:paraId="01490694" w14:textId="44F6EF2F" w:rsidR="004E3AFF" w:rsidRDefault="004E3AFF">
      <w:pPr>
        <w:pStyle w:val="a0"/>
        <w:spacing w:before="120" w:after="0" w:line="360" w:lineRule="auto"/>
        <w:ind w:firstLine="709"/>
        <w:rPr>
          <w:b/>
          <w:bCs/>
          <w:i/>
          <w:iCs/>
          <w:sz w:val="32"/>
          <w:szCs w:val="28"/>
        </w:rPr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7F7374FC" wp14:editId="5780B5A6">
            <wp:extent cx="5940425" cy="416941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D9FF1" w14:textId="0022A5C4" w:rsidR="00E95BC1" w:rsidRDefault="00E95BC1">
      <w:pPr>
        <w:pStyle w:val="a0"/>
        <w:spacing w:before="120" w:after="0" w:line="360" w:lineRule="auto"/>
        <w:ind w:firstLine="709"/>
      </w:pPr>
      <w:r>
        <w:t>Островные функции</w:t>
      </w:r>
    </w:p>
    <w:p w14:paraId="5042BC09" w14:textId="5D56C919" w:rsidR="00E95BC1" w:rsidRDefault="00E95BC1">
      <w:pPr>
        <w:pStyle w:val="a0"/>
        <w:spacing w:before="120" w:after="0" w:line="360" w:lineRule="auto"/>
        <w:ind w:firstLine="709"/>
      </w:pPr>
      <w:r w:rsidRPr="00E95BC1">
        <w:t xml:space="preserve">Передвижение игрока </w:t>
      </w:r>
    </w:p>
    <w:p w14:paraId="4511C618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void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gram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Update(</w:t>
      </w:r>
      <w:proofErr w:type="gram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</w:t>
      </w:r>
    </w:p>
    <w:p w14:paraId="55E97251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77D360F8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</w:t>
      </w:r>
      <w:r w:rsidRPr="00E95BC1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currentHealth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&lt;= 0)</w:t>
      </w:r>
    </w:p>
    <w:p w14:paraId="033BF83E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2EAF169A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E95BC1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return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0E02CEA5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1CBE3901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</w:t>
      </w:r>
      <w:r w:rsidRPr="00E95BC1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else</w:t>
      </w:r>
    </w:p>
    <w:p w14:paraId="489DA385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6296FC15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horizontalMove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AxisRaw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r w:rsidRPr="00E95BC1">
        <w:rPr>
          <w:rFonts w:ascii="Cascadia Mono" w:hAnsi="Cascadia Mono" w:cs="Cascadia Mono"/>
          <w:color w:val="A31515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"Horizontal"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) * 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runSpeed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55519881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365475C4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proofErr w:type="spellStart"/>
      <w:proofErr w:type="gram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nimator.SetFloat</w:t>
      </w:r>
      <w:proofErr w:type="spellEnd"/>
      <w:proofErr w:type="gram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r w:rsidRPr="00E95BC1">
        <w:rPr>
          <w:rFonts w:ascii="Cascadia Mono" w:hAnsi="Cascadia Mono" w:cs="Cascadia Mono"/>
          <w:color w:val="A31515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"Speed"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Mathf.Abs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horizontalMove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);</w:t>
      </w:r>
    </w:p>
    <w:p w14:paraId="61369F11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0781383B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E95BC1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ButtonDown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r w:rsidRPr="00E95BC1">
        <w:rPr>
          <w:rFonts w:ascii="Cascadia Mono" w:hAnsi="Cascadia Mono" w:cs="Cascadia Mono"/>
          <w:color w:val="A31515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"Jump"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)</w:t>
      </w:r>
    </w:p>
    <w:p w14:paraId="0356D5E0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{</w:t>
      </w:r>
    </w:p>
    <w:p w14:paraId="3557ACD2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jump = </w:t>
      </w:r>
      <w:r w:rsidRPr="00E95BC1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true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7F8DC1D6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}</w:t>
      </w:r>
    </w:p>
    <w:p w14:paraId="7C522EDE" w14:textId="77777777" w:rsidR="00E95BC1" w:rsidRP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E95BC1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</w:t>
      </w: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KeyDown</w:t>
      </w:r>
      <w:proofErr w:type="spellEnd"/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KeyCode.Mouse0))</w:t>
      </w:r>
    </w:p>
    <w:p w14:paraId="77DCEBDD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95BC1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lastRenderedPageBreak/>
        <w:t xml:space="preserve">        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715168CE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ttack(</w:t>
      </w:r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5B2E99D9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}</w:t>
      </w:r>
    </w:p>
    <w:p w14:paraId="25D11325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15195898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}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br/>
      </w:r>
      <w:r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  <w:t>Активации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  <w:t>бонусов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br/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public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void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ctivateBonus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type,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float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duration)</w:t>
      </w:r>
    </w:p>
    <w:p w14:paraId="08687E2A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2BBCB48D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witch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type)</w:t>
      </w:r>
    </w:p>
    <w:p w14:paraId="01674DE8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73247819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case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SpeedBoost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59204779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null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)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4662E405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Boost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5AD25F58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Sprit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53A09067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reak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51D0ACAA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4D7CC927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case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Invulnerability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473DBD60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null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)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2696EE68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TemporaryInvulnerability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0744E027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rmorSprit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7857FFDF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reak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630007B2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133410E8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case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JumpBoost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4F795492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null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)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7CAE3908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Boost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42CED97F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Sprit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147AC511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reak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44E6CE2E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65808C9B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case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DoubleDamag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0F9F049B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</w:t>
      </w:r>
      <w:r w:rsidRPr="00D15139">
        <w:rPr>
          <w:rFonts w:ascii="Cascadia Mono" w:hAnsi="Cascadia Mono" w:cs="Cascadia Mono"/>
          <w:color w:val="0000FF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null</w:t>
      </w: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)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6280702B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oubleDamag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745C14DC" w14:textId="77777777" w:rsidR="00E95BC1" w:rsidRPr="00D15139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Sprite</w:t>
      </w:r>
      <w:proofErr w:type="spellEnd"/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0B9923B3" w14:textId="77777777" w:rsid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D15139">
        <w:rPr>
          <w:rFonts w:ascii="Cascadia Mono" w:hAnsi="Cascadia Mono" w:cs="Cascadia Mono"/>
          <w:sz w:val="19"/>
          <w:szCs w:val="19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  <w:t>break</w:t>
      </w:r>
      <w:proofErr w:type="spellEnd"/>
      <w:r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0CFB5389" w14:textId="77777777" w:rsidR="00E95BC1" w:rsidRDefault="00E95BC1" w:rsidP="00E95BC1">
      <w:pPr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57A4D94D" w14:textId="20C06984" w:rsidR="00E95BC1" w:rsidRPr="00E95BC1" w:rsidRDefault="00E95BC1" w:rsidP="00D15139">
      <w:pPr>
        <w:pStyle w:val="a0"/>
        <w:spacing w:before="120" w:after="0" w:line="360" w:lineRule="auto"/>
      </w:pPr>
      <w:r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  <w:t>}</w:t>
      </w:r>
    </w:p>
    <w:p w14:paraId="3706E8A9" w14:textId="77777777" w:rsidR="00076D94" w:rsidRDefault="003C7ABB" w:rsidP="00D81A03">
      <w:pPr>
        <w:pStyle w:val="2"/>
        <w:numPr>
          <w:ilvl w:val="1"/>
          <w:numId w:val="4"/>
        </w:numPr>
        <w:spacing w:before="120" w:after="0" w:line="360" w:lineRule="auto"/>
        <w:ind w:left="0" w:firstLine="709"/>
        <w:rPr>
          <w:rFonts w:ascii="Times New Roman" w:hAnsi="Times New Roman"/>
        </w:rPr>
      </w:pPr>
      <w:bookmarkStart w:id="47" w:name="_Toc187940726"/>
      <w:r>
        <w:rPr>
          <w:rFonts w:ascii="Times New Roman" w:hAnsi="Times New Roman" w:cs="Times New Roman"/>
          <w:sz w:val="28"/>
          <w:szCs w:val="28"/>
        </w:rPr>
        <w:t>Реализация интерфейсов</w:t>
      </w:r>
      <w:bookmarkEnd w:id="47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ACFE00" w14:textId="56EA772B" w:rsidR="0054213B" w:rsidRDefault="0054213B">
      <w:pPr>
        <w:pStyle w:val="a0"/>
        <w:spacing w:before="120" w:after="0" w:line="360" w:lineRule="auto"/>
        <w:ind w:firstLine="709"/>
      </w:pPr>
      <w:bookmarkStart w:id="48" w:name="_Toc137063061"/>
      <w:r>
        <w:t xml:space="preserve">Пользовательский интерфейс (UI) — важный элемент взаимодействия игрока с игрой. От его качества зависит не только удобство управления, но и общее впечатление от проекта. В игре </w:t>
      </w:r>
      <w:r>
        <w:rPr>
          <w:rStyle w:val="aff1"/>
        </w:rPr>
        <w:t>«</w:t>
      </w:r>
      <w:proofErr w:type="spellStart"/>
      <w:r>
        <w:rPr>
          <w:rStyle w:val="aff1"/>
        </w:rPr>
        <w:t>The</w:t>
      </w:r>
      <w:proofErr w:type="spellEnd"/>
      <w:r>
        <w:rPr>
          <w:rStyle w:val="aff1"/>
        </w:rPr>
        <w:t xml:space="preserve"> </w:t>
      </w:r>
      <w:proofErr w:type="spellStart"/>
      <w:r>
        <w:rPr>
          <w:rStyle w:val="aff1"/>
        </w:rPr>
        <w:t>Little</w:t>
      </w:r>
      <w:proofErr w:type="spellEnd"/>
      <w:r>
        <w:rPr>
          <w:rStyle w:val="aff1"/>
        </w:rPr>
        <w:t xml:space="preserve"> </w:t>
      </w:r>
      <w:proofErr w:type="spellStart"/>
      <w:r>
        <w:rPr>
          <w:rStyle w:val="aff1"/>
        </w:rPr>
        <w:t>Prince</w:t>
      </w:r>
      <w:proofErr w:type="spellEnd"/>
      <w:r>
        <w:rPr>
          <w:rStyle w:val="aff1"/>
        </w:rPr>
        <w:t>»</w:t>
      </w:r>
      <w:r>
        <w:t xml:space="preserve"> интерфейс разрабатывался с ориентацией на минимализм, читаемость и соответствие стилистике игры.</w:t>
      </w:r>
    </w:p>
    <w:p w14:paraId="7BEA9571" w14:textId="6C05D6D1" w:rsidR="0054213B" w:rsidRDefault="0054213B">
      <w:pPr>
        <w:pStyle w:val="a0"/>
        <w:spacing w:before="120" w:after="0" w:line="360" w:lineRule="auto"/>
        <w:ind w:firstLine="709"/>
      </w:pPr>
      <w:r>
        <w:t xml:space="preserve">Все элементы интерфейса реализованы с использованием встроенной системы </w:t>
      </w:r>
      <w:proofErr w:type="spellStart"/>
      <w:r>
        <w:rPr>
          <w:rStyle w:val="aff1"/>
        </w:rPr>
        <w:t>Canvas</w:t>
      </w:r>
      <w:proofErr w:type="spellEnd"/>
      <w:r>
        <w:t xml:space="preserve"> в </w:t>
      </w:r>
      <w:proofErr w:type="spellStart"/>
      <w:r>
        <w:t>Unity</w:t>
      </w:r>
      <w:proofErr w:type="spellEnd"/>
      <w:r>
        <w:t>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43"/>
        <w:gridCol w:w="4937"/>
      </w:tblGrid>
      <w:tr w:rsidR="0054213B" w:rsidRPr="0054213B" w14:paraId="411C14EA" w14:textId="77777777" w:rsidTr="0054213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252E2CAA" w14:textId="77777777" w:rsidR="0054213B" w:rsidRPr="0054213B" w:rsidRDefault="0054213B" w:rsidP="0054213B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омпонент</w:t>
            </w:r>
          </w:p>
        </w:tc>
        <w:tc>
          <w:tcPr>
            <w:tcW w:w="0" w:type="auto"/>
            <w:vAlign w:val="center"/>
            <w:hideMark/>
          </w:tcPr>
          <w:p w14:paraId="77743B83" w14:textId="77777777" w:rsidR="0054213B" w:rsidRPr="0054213B" w:rsidRDefault="0054213B" w:rsidP="0054213B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54213B" w:rsidRPr="0054213B" w14:paraId="761B36A5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D5B2674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4213B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Canvas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CDF1AFD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сновной контейнер интерфейса</w:t>
            </w:r>
          </w:p>
        </w:tc>
      </w:tr>
      <w:tr w:rsidR="0054213B" w:rsidRPr="0054213B" w14:paraId="5B8CCA86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D0C56E0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4213B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Imag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D6D7777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ы здоровья, иконки, фоны</w:t>
            </w:r>
          </w:p>
        </w:tc>
      </w:tr>
      <w:tr w:rsidR="0054213B" w:rsidRPr="0054213B" w14:paraId="0F21F897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3425CA8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4213B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TextMeshProUGUI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3E97B09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ение текста (HP, сообщения, таймеры)</w:t>
            </w:r>
          </w:p>
        </w:tc>
      </w:tr>
      <w:tr w:rsidR="0054213B" w:rsidRPr="0054213B" w14:paraId="24FE82FB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54A770C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4213B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Button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4C5D80F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 в меню, перезапуск, выход</w:t>
            </w:r>
          </w:p>
        </w:tc>
      </w:tr>
      <w:tr w:rsidR="0054213B" w:rsidRPr="0054213B" w14:paraId="32B60B51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2F38E41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4213B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Animator</w:t>
            </w:r>
            <w:proofErr w:type="spellEnd"/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/ </w:t>
            </w:r>
            <w:proofErr w:type="spellStart"/>
            <w:r w:rsidRPr="0054213B">
              <w:rPr>
                <w:rFonts w:ascii="Courier New" w:eastAsia="Times New Roman" w:hAnsi="Courier New" w:cs="Courier New"/>
                <w:color w:val="auto"/>
                <w:sz w:val="20"/>
                <w:szCs w:val="20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CanvasGroup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4A540DB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нимации появления/исчезновения окон</w:t>
            </w:r>
          </w:p>
        </w:tc>
      </w:tr>
    </w:tbl>
    <w:p w14:paraId="370F1201" w14:textId="33344C7F" w:rsidR="0054213B" w:rsidRDefault="0054213B">
      <w:pPr>
        <w:pStyle w:val="a0"/>
        <w:spacing w:before="120" w:after="0" w:line="360" w:lineRule="auto"/>
        <w:ind w:firstLine="709"/>
        <w:rPr>
          <w:i/>
          <w:iCs/>
        </w:rPr>
      </w:pPr>
    </w:p>
    <w:p w14:paraId="786768C5" w14:textId="30C61447" w:rsidR="0054213B" w:rsidRDefault="0054213B">
      <w:pPr>
        <w:pStyle w:val="a0"/>
        <w:spacing w:before="120" w:after="0" w:line="360" w:lineRule="auto"/>
        <w:ind w:firstLine="709"/>
        <w:rPr>
          <w:i/>
          <w:iCs/>
        </w:rPr>
      </w:pPr>
    </w:p>
    <w:p w14:paraId="3A04AA68" w14:textId="61A874E8" w:rsidR="0054213B" w:rsidRDefault="0054213B">
      <w:pPr>
        <w:pStyle w:val="a0"/>
        <w:spacing w:before="120" w:after="0" w:line="360" w:lineRule="auto"/>
        <w:ind w:firstLine="709"/>
        <w:rPr>
          <w:i/>
          <w:iCs/>
        </w:rPr>
      </w:pPr>
    </w:p>
    <w:p w14:paraId="2D225419" w14:textId="77777777" w:rsidR="0054213B" w:rsidRPr="0054213B" w:rsidRDefault="0054213B" w:rsidP="0054213B">
      <w:pPr>
        <w:pStyle w:val="5"/>
        <w:rPr>
          <w:rFonts w:ascii="Times New Roman" w:hAnsi="Times New Roman" w:cs="Times New Roman"/>
          <w:color w:val="auto"/>
          <w:sz w:val="20"/>
          <w:szCs w:val="20"/>
          <w14:textOutline w14:w="0" w14:cap="rnd" w14:cmpd="sng" w14:algn="ctr">
            <w14:noFill/>
            <w14:prstDash w14:val="solid"/>
            <w14:bevel/>
          </w14:textOutline>
        </w:rPr>
      </w:pPr>
      <w:proofErr w:type="spellStart"/>
      <w:r w:rsidRPr="0054213B">
        <w:rPr>
          <w:rFonts w:ascii="Times New Roman" w:hAnsi="Times New Roman" w:cs="Times New Roman"/>
          <w:color w:val="auto"/>
        </w:rPr>
        <w:lastRenderedPageBreak/>
        <w:t>Canvas</w:t>
      </w:r>
      <w:proofErr w:type="spellEnd"/>
      <w:r w:rsidRPr="0054213B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54213B">
        <w:rPr>
          <w:rFonts w:ascii="Times New Roman" w:hAnsi="Times New Roman" w:cs="Times New Roman"/>
          <w:color w:val="auto"/>
        </w:rPr>
        <w:t>Scaler</w:t>
      </w:r>
      <w:proofErr w:type="spellEnd"/>
      <w:r w:rsidRPr="0054213B">
        <w:rPr>
          <w:rFonts w:ascii="Times New Roman" w:hAnsi="Times New Roman" w:cs="Times New Roman"/>
          <w:color w:val="auto"/>
        </w:rPr>
        <w:t>:</w:t>
      </w:r>
    </w:p>
    <w:p w14:paraId="1901009A" w14:textId="77777777" w:rsidR="0054213B" w:rsidRPr="0054213B" w:rsidRDefault="0054213B" w:rsidP="00D81A03">
      <w:pPr>
        <w:numPr>
          <w:ilvl w:val="0"/>
          <w:numId w:val="20"/>
        </w:numPr>
        <w:spacing w:before="100" w:beforeAutospacing="1" w:after="100" w:afterAutospacing="1"/>
        <w:rPr>
          <w:lang w:val="en-US"/>
        </w:rPr>
      </w:pPr>
      <w:r>
        <w:t>Режим</w:t>
      </w:r>
      <w:r w:rsidRPr="0054213B">
        <w:rPr>
          <w:lang w:val="en-US"/>
        </w:rPr>
        <w:t xml:space="preserve">: </w:t>
      </w:r>
      <w:r w:rsidRPr="0054213B">
        <w:rPr>
          <w:rStyle w:val="HTML1"/>
          <w:rFonts w:eastAsia="Arial Unicode MS"/>
          <w:lang w:val="en-US"/>
        </w:rPr>
        <w:t>Scale With Screen Size</w:t>
      </w:r>
      <w:r w:rsidRPr="0054213B">
        <w:rPr>
          <w:lang w:val="en-US"/>
        </w:rPr>
        <w:t>;</w:t>
      </w:r>
    </w:p>
    <w:p w14:paraId="5680CC4A" w14:textId="77777777" w:rsidR="0054213B" w:rsidRDefault="0054213B" w:rsidP="00D81A03">
      <w:pPr>
        <w:numPr>
          <w:ilvl w:val="0"/>
          <w:numId w:val="20"/>
        </w:numPr>
        <w:spacing w:before="100" w:beforeAutospacing="1" w:after="100" w:afterAutospacing="1"/>
      </w:pPr>
      <w:r>
        <w:t>Базовое разрешение: 1920x1080;</w:t>
      </w:r>
    </w:p>
    <w:p w14:paraId="262A2380" w14:textId="77777777" w:rsidR="0054213B" w:rsidRDefault="0054213B" w:rsidP="00D81A03">
      <w:pPr>
        <w:numPr>
          <w:ilvl w:val="0"/>
          <w:numId w:val="20"/>
        </w:numPr>
        <w:spacing w:before="100" w:beforeAutospacing="1" w:after="100" w:afterAutospacing="1"/>
      </w:pPr>
      <w:r>
        <w:t>Поддержка адаптивности под разные экраны (16:9, 4:3).</w:t>
      </w:r>
    </w:p>
    <w:p w14:paraId="1699C5B8" w14:textId="77777777" w:rsidR="0054213B" w:rsidRDefault="0054213B">
      <w:pPr>
        <w:pStyle w:val="a0"/>
        <w:spacing w:before="120" w:after="0" w:line="360" w:lineRule="auto"/>
        <w:ind w:firstLine="709"/>
        <w:rPr>
          <w:i/>
          <w:iCs/>
        </w:rPr>
      </w:pPr>
    </w:p>
    <w:p w14:paraId="04655DDE" w14:textId="77777777" w:rsidR="00076D94" w:rsidRDefault="003C7ABB" w:rsidP="00D81A03">
      <w:pPr>
        <w:pStyle w:val="2"/>
        <w:numPr>
          <w:ilvl w:val="1"/>
          <w:numId w:val="4"/>
        </w:numPr>
        <w:spacing w:before="0" w:after="0" w:line="360" w:lineRule="auto"/>
        <w:ind w:left="0" w:firstLine="709"/>
        <w:rPr>
          <w:rFonts w:ascii="Times New Roman" w:hAnsi="Times New Roman"/>
        </w:rPr>
      </w:pPr>
      <w:bookmarkStart w:id="49" w:name="__RefHeading___Toc51374_23827586"/>
      <w:bookmarkStart w:id="50" w:name="_Toc187940727"/>
      <w:bookmarkEnd w:id="49"/>
      <w:r>
        <w:rPr>
          <w:rFonts w:ascii="Times New Roman" w:hAnsi="Times New Roman" w:cs="Times New Roman"/>
          <w:sz w:val="28"/>
          <w:szCs w:val="28"/>
        </w:rPr>
        <w:t>Тестирование</w:t>
      </w:r>
      <w:bookmarkStart w:id="51" w:name="_Toc137063069"/>
      <w:bookmarkEnd w:id="50"/>
    </w:p>
    <w:p w14:paraId="651EC399" w14:textId="1B7FE3D1" w:rsidR="0054213B" w:rsidRPr="0054213B" w:rsidRDefault="003C7ABB" w:rsidP="0054213B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>
        <w:rPr>
          <w:rFonts w:eastAsia="Microsoft YaHei" w:cs="Times New Roman"/>
          <w:i/>
          <w:iCs/>
          <w:sz w:val="28"/>
          <w:szCs w:val="28"/>
        </w:rPr>
        <w:tab/>
      </w:r>
      <w:r w:rsidR="0054213B"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Тестирование является обязательным этапом жизненного цикла программного продукта. Его целью является проверка корректности реализованных функций, устойчивости приложения к ошибкам, а также соответствия заявленным требованиям.</w:t>
      </w:r>
      <w:r w:rsid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="0054213B"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проекте </w:t>
      </w:r>
      <w:r w:rsidR="0054213B" w:rsidRPr="0054213B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«</w:t>
      </w:r>
      <w:proofErr w:type="spellStart"/>
      <w:r w:rsidR="0054213B" w:rsidRPr="0054213B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he</w:t>
      </w:r>
      <w:proofErr w:type="spellEnd"/>
      <w:r w:rsidR="0054213B" w:rsidRPr="0054213B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54213B" w:rsidRPr="0054213B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ttle</w:t>
      </w:r>
      <w:proofErr w:type="spellEnd"/>
      <w:r w:rsidR="0054213B" w:rsidRPr="0054213B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="0054213B" w:rsidRPr="0054213B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Prince</w:t>
      </w:r>
      <w:proofErr w:type="spellEnd"/>
      <w:r w:rsidR="0054213B" w:rsidRPr="0054213B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»</w:t>
      </w:r>
      <w:r w:rsidR="0054213B"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тестированию подвергались все основные элементы: механика движения, взаимодействие с врагами и окружением, применение </w:t>
      </w:r>
      <w:proofErr w:type="spellStart"/>
      <w:r w:rsidR="0054213B"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="0054213B"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работа интерфейса, а также сценарии победы и поражения.</w:t>
      </w:r>
    </w:p>
    <w:p w14:paraId="30C5C31F" w14:textId="0CFAE653" w:rsidR="004E3AFF" w:rsidRDefault="004E3AFF">
      <w:pPr>
        <w:suppressAutoHyphens/>
        <w:rPr>
          <w:rFonts w:cs="Times New Roman"/>
          <w:i/>
          <w:iCs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53"/>
        <w:gridCol w:w="6092"/>
      </w:tblGrid>
      <w:tr w:rsidR="0054213B" w:rsidRPr="0054213B" w14:paraId="292F76DA" w14:textId="77777777" w:rsidTr="0054213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5C2B28BD" w14:textId="77777777" w:rsidR="0054213B" w:rsidRPr="0054213B" w:rsidRDefault="0054213B" w:rsidP="0054213B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етод</w:t>
            </w:r>
          </w:p>
        </w:tc>
        <w:tc>
          <w:tcPr>
            <w:tcW w:w="0" w:type="auto"/>
            <w:vAlign w:val="center"/>
            <w:hideMark/>
          </w:tcPr>
          <w:p w14:paraId="7EC6BC37" w14:textId="77777777" w:rsidR="0054213B" w:rsidRPr="0054213B" w:rsidRDefault="0054213B" w:rsidP="0054213B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54213B" w:rsidRPr="0054213B" w14:paraId="7C2A3C17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CEF6031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учное функциональное тестирование</w:t>
            </w:r>
          </w:p>
        </w:tc>
        <w:tc>
          <w:tcPr>
            <w:tcW w:w="0" w:type="auto"/>
            <w:vAlign w:val="center"/>
            <w:hideMark/>
          </w:tcPr>
          <w:p w14:paraId="2649E6DC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роверка всех игровых механик вручную: движение, бой, порталы, </w:t>
            </w:r>
            <w:proofErr w:type="spellStart"/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ы</w:t>
            </w:r>
            <w:proofErr w:type="spellEnd"/>
          </w:p>
        </w:tc>
      </w:tr>
      <w:tr w:rsidR="0054213B" w:rsidRPr="0054213B" w14:paraId="4DAB11B5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B504B11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нтерактивное тестирование интерфейса</w:t>
            </w:r>
          </w:p>
        </w:tc>
        <w:tc>
          <w:tcPr>
            <w:tcW w:w="0" w:type="auto"/>
            <w:vAlign w:val="center"/>
            <w:hideMark/>
          </w:tcPr>
          <w:p w14:paraId="525CD02C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верка работы меню, кнопок, отображения информации</w:t>
            </w:r>
          </w:p>
        </w:tc>
      </w:tr>
      <w:tr w:rsidR="0054213B" w:rsidRPr="0054213B" w14:paraId="140C87B6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6D331E8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Тестирование на стабильность</w:t>
            </w:r>
          </w:p>
        </w:tc>
        <w:tc>
          <w:tcPr>
            <w:tcW w:w="0" w:type="auto"/>
            <w:vAlign w:val="center"/>
            <w:hideMark/>
          </w:tcPr>
          <w:p w14:paraId="5F2E735C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апуск игры на ПК с различной производительностью</w:t>
            </w:r>
          </w:p>
        </w:tc>
      </w:tr>
      <w:tr w:rsidR="0054213B" w:rsidRPr="0054213B" w14:paraId="36CFC699" w14:textId="77777777" w:rsidTr="0054213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FBF0B30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филирование</w:t>
            </w:r>
          </w:p>
        </w:tc>
        <w:tc>
          <w:tcPr>
            <w:tcW w:w="0" w:type="auto"/>
            <w:vAlign w:val="center"/>
            <w:hideMark/>
          </w:tcPr>
          <w:p w14:paraId="1F1D0183" w14:textId="77777777" w:rsidR="0054213B" w:rsidRPr="0054213B" w:rsidRDefault="0054213B" w:rsidP="0054213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спользование </w:t>
            </w:r>
            <w:proofErr w:type="spellStart"/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Unity</w:t>
            </w:r>
            <w:proofErr w:type="spellEnd"/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proofErr w:type="spellStart"/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rofiler</w:t>
            </w:r>
            <w:proofErr w:type="spellEnd"/>
            <w:r w:rsidRPr="0054213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для анализа FPS, потребления памяти и частоты сборок мусора</w:t>
            </w:r>
          </w:p>
        </w:tc>
      </w:tr>
    </w:tbl>
    <w:p w14:paraId="1062B1C8" w14:textId="75C44E77" w:rsidR="0054213B" w:rsidRDefault="0054213B">
      <w:pPr>
        <w:suppressAutoHyphens/>
        <w:rPr>
          <w:rFonts w:cs="Times New Roman"/>
          <w:i/>
          <w:iCs/>
        </w:rPr>
      </w:pPr>
    </w:p>
    <w:p w14:paraId="07031AA7" w14:textId="163C97CA" w:rsidR="0054213B" w:rsidRDefault="0054213B">
      <w:pPr>
        <w:suppressAutoHyphens/>
      </w:pPr>
      <w:r>
        <w:t>Примеры тест-кейсов</w:t>
      </w:r>
    </w:p>
    <w:p w14:paraId="2D97CBD8" w14:textId="77777777" w:rsidR="008977CD" w:rsidRDefault="008977CD">
      <w:pPr>
        <w:suppressAutoHyphens/>
      </w:pPr>
    </w:p>
    <w:p w14:paraId="102A8A05" w14:textId="33283546" w:rsidR="0054213B" w:rsidRDefault="008977CD">
      <w:pPr>
        <w:suppressAutoHyphens/>
      </w:pPr>
      <w:r>
        <w:t>Тест-кейс 1 — Запуск уровня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7"/>
        <w:gridCol w:w="6848"/>
      </w:tblGrid>
      <w:tr w:rsidR="008977CD" w:rsidRPr="008977CD" w14:paraId="6F9C498F" w14:textId="77777777" w:rsidTr="008977C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9BAFEE5" w14:textId="77777777" w:rsidR="008977CD" w:rsidRPr="008977CD" w:rsidRDefault="008977CD" w:rsidP="008977C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е</w:t>
            </w:r>
          </w:p>
        </w:tc>
        <w:tc>
          <w:tcPr>
            <w:tcW w:w="0" w:type="auto"/>
            <w:vAlign w:val="center"/>
            <w:hideMark/>
          </w:tcPr>
          <w:p w14:paraId="25D175AE" w14:textId="77777777" w:rsidR="008977CD" w:rsidRPr="008977CD" w:rsidRDefault="008977CD" w:rsidP="008977C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начение</w:t>
            </w:r>
          </w:p>
        </w:tc>
      </w:tr>
      <w:tr w:rsidR="008977CD" w:rsidRPr="008977CD" w14:paraId="44C2D6FA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9BED960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  <w:tc>
          <w:tcPr>
            <w:tcW w:w="0" w:type="auto"/>
            <w:vAlign w:val="center"/>
            <w:hideMark/>
          </w:tcPr>
          <w:p w14:paraId="09A61D68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верка запуска уровня и появления игрока</w:t>
            </w:r>
          </w:p>
        </w:tc>
      </w:tr>
      <w:tr w:rsidR="008977CD" w:rsidRPr="008977CD" w14:paraId="166CA3AB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1BE1781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Действие</w:t>
            </w:r>
          </w:p>
        </w:tc>
        <w:tc>
          <w:tcPr>
            <w:tcW w:w="0" w:type="auto"/>
            <w:vAlign w:val="center"/>
            <w:hideMark/>
          </w:tcPr>
          <w:p w14:paraId="74986BCE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жать кнопку «Играть» в главном меню</w:t>
            </w:r>
          </w:p>
        </w:tc>
      </w:tr>
      <w:tr w:rsidR="008977CD" w:rsidRPr="008977CD" w14:paraId="0A8576DC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0CF9BD4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жидаемый результат</w:t>
            </w:r>
          </w:p>
        </w:tc>
        <w:tc>
          <w:tcPr>
            <w:tcW w:w="0" w:type="auto"/>
            <w:vAlign w:val="center"/>
            <w:hideMark/>
          </w:tcPr>
          <w:p w14:paraId="179A0383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ровень загружается, игрок появляется, HUD отображается корректно</w:t>
            </w:r>
          </w:p>
        </w:tc>
      </w:tr>
      <w:tr w:rsidR="008977CD" w:rsidRPr="008977CD" w14:paraId="0025BD22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D2D873A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актический результат</w:t>
            </w:r>
          </w:p>
        </w:tc>
        <w:tc>
          <w:tcPr>
            <w:tcW w:w="0" w:type="auto"/>
            <w:vAlign w:val="center"/>
            <w:hideMark/>
          </w:tcPr>
          <w:p w14:paraId="16A9837B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йден</w:t>
            </w:r>
          </w:p>
        </w:tc>
      </w:tr>
    </w:tbl>
    <w:p w14:paraId="33CBC4E7" w14:textId="77777777" w:rsidR="008977CD" w:rsidRDefault="008977CD">
      <w:pPr>
        <w:suppressAutoHyphens/>
      </w:pPr>
    </w:p>
    <w:p w14:paraId="7ED09ED8" w14:textId="6516B933" w:rsidR="0054213B" w:rsidRDefault="008977CD">
      <w:pPr>
        <w:suppressAutoHyphens/>
      </w:pPr>
      <w:r>
        <w:t xml:space="preserve">Тест-кейс 2 — Получение </w:t>
      </w:r>
      <w:proofErr w:type="spellStart"/>
      <w:r>
        <w:t>баффа</w:t>
      </w:r>
      <w:proofErr w:type="spellEnd"/>
    </w:p>
    <w:p w14:paraId="7F290E4E" w14:textId="77777777" w:rsidR="008977CD" w:rsidRDefault="008977CD">
      <w:pPr>
        <w:suppressAutoHyphens/>
        <w:rPr>
          <w:rFonts w:cs="Times New Roman"/>
          <w:i/>
          <w:iCs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34"/>
        <w:gridCol w:w="6811"/>
      </w:tblGrid>
      <w:tr w:rsidR="008977CD" w:rsidRPr="008977CD" w14:paraId="05483D9C" w14:textId="77777777" w:rsidTr="008977C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57D20835" w14:textId="77777777" w:rsidR="008977CD" w:rsidRPr="008977CD" w:rsidRDefault="008977CD" w:rsidP="008977C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е</w:t>
            </w:r>
          </w:p>
        </w:tc>
        <w:tc>
          <w:tcPr>
            <w:tcW w:w="0" w:type="auto"/>
            <w:vAlign w:val="center"/>
            <w:hideMark/>
          </w:tcPr>
          <w:p w14:paraId="2F91BE8F" w14:textId="77777777" w:rsidR="008977CD" w:rsidRPr="008977CD" w:rsidRDefault="008977CD" w:rsidP="008977CD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начение</w:t>
            </w:r>
          </w:p>
        </w:tc>
      </w:tr>
      <w:tr w:rsidR="008977CD" w:rsidRPr="008977CD" w14:paraId="3A76E4C0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F702BFD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  <w:tc>
          <w:tcPr>
            <w:tcW w:w="0" w:type="auto"/>
            <w:vAlign w:val="center"/>
            <w:hideMark/>
          </w:tcPr>
          <w:p w14:paraId="4D546A17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роверка применения </w:t>
            </w:r>
            <w:proofErr w:type="spellStart"/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«Звезда скорости»</w:t>
            </w:r>
          </w:p>
        </w:tc>
      </w:tr>
      <w:tr w:rsidR="008977CD" w:rsidRPr="008977CD" w14:paraId="77869FC2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E325EE8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Действие</w:t>
            </w:r>
          </w:p>
        </w:tc>
        <w:tc>
          <w:tcPr>
            <w:tcW w:w="0" w:type="auto"/>
            <w:vAlign w:val="center"/>
            <w:hideMark/>
          </w:tcPr>
          <w:p w14:paraId="6D6FDD38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обрать предмет «Звезда скорости»</w:t>
            </w:r>
          </w:p>
        </w:tc>
      </w:tr>
      <w:tr w:rsidR="008977CD" w:rsidRPr="008977CD" w14:paraId="0D37A3CB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2ABBD68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жидаемый результат</w:t>
            </w:r>
          </w:p>
        </w:tc>
        <w:tc>
          <w:tcPr>
            <w:tcW w:w="0" w:type="auto"/>
            <w:vAlign w:val="center"/>
            <w:hideMark/>
          </w:tcPr>
          <w:p w14:paraId="118DEFDD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Скорость игрока увеличивается, появляется иконка </w:t>
            </w:r>
            <w:proofErr w:type="spellStart"/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на экране</w:t>
            </w:r>
          </w:p>
        </w:tc>
      </w:tr>
      <w:tr w:rsidR="008977CD" w:rsidRPr="008977CD" w14:paraId="1545B536" w14:textId="77777777" w:rsidTr="008977CD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A935733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актический результат</w:t>
            </w:r>
          </w:p>
        </w:tc>
        <w:tc>
          <w:tcPr>
            <w:tcW w:w="0" w:type="auto"/>
            <w:vAlign w:val="center"/>
            <w:hideMark/>
          </w:tcPr>
          <w:p w14:paraId="7184F8B2" w14:textId="77777777" w:rsidR="008977CD" w:rsidRPr="008977CD" w:rsidRDefault="008977CD" w:rsidP="008977CD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977C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йден</w:t>
            </w:r>
          </w:p>
        </w:tc>
      </w:tr>
    </w:tbl>
    <w:p w14:paraId="7F6298D7" w14:textId="2B4D908F" w:rsidR="008977CD" w:rsidRDefault="008977CD">
      <w:pPr>
        <w:suppressAutoHyphens/>
        <w:rPr>
          <w:rFonts w:cs="Times New Roman"/>
          <w:i/>
          <w:iCs/>
        </w:rPr>
      </w:pPr>
    </w:p>
    <w:p w14:paraId="59AF9218" w14:textId="3A2C09B4" w:rsidR="008977CD" w:rsidRDefault="004013B9">
      <w:pPr>
        <w:suppressAutoHyphens/>
        <w:rPr>
          <w:rFonts w:cs="Times New Roman"/>
          <w:color w:val="auto"/>
          <w:sz w:val="28"/>
          <w:szCs w:val="28"/>
          <w:lang w:val="en-US"/>
        </w:rPr>
      </w:pPr>
      <w:r>
        <w:rPr>
          <w:rFonts w:cs="Times New Roman"/>
          <w:color w:val="auto"/>
          <w:sz w:val="28"/>
          <w:szCs w:val="28"/>
        </w:rPr>
        <w:lastRenderedPageBreak/>
        <w:t xml:space="preserve">     </w:t>
      </w:r>
      <w:proofErr w:type="spellStart"/>
      <w:r w:rsidR="008977CD">
        <w:rPr>
          <w:rFonts w:cs="Times New Roman"/>
          <w:color w:val="auto"/>
          <w:sz w:val="28"/>
          <w:szCs w:val="28"/>
          <w:lang w:val="en-US"/>
        </w:rPr>
        <w:t>U</w:t>
      </w:r>
      <w:r w:rsidR="008977CD" w:rsidRPr="008977CD">
        <w:rPr>
          <w:rFonts w:cs="Times New Roman"/>
          <w:color w:val="auto"/>
          <w:sz w:val="28"/>
          <w:szCs w:val="28"/>
          <w:lang w:val="en-US"/>
        </w:rPr>
        <w:t>nit</w:t>
      </w:r>
      <w:r w:rsidR="008977CD">
        <w:rPr>
          <w:rFonts w:cs="Times New Roman"/>
          <w:color w:val="auto"/>
          <w:sz w:val="28"/>
          <w:szCs w:val="28"/>
          <w:lang w:val="en-US"/>
        </w:rPr>
        <w:t>T</w:t>
      </w:r>
      <w:r w:rsidR="008977CD" w:rsidRPr="008977CD">
        <w:rPr>
          <w:rFonts w:cs="Times New Roman"/>
          <w:color w:val="auto"/>
          <w:sz w:val="28"/>
          <w:szCs w:val="28"/>
          <w:lang w:val="en-US"/>
        </w:rPr>
        <w:t>est</w:t>
      </w:r>
      <w:proofErr w:type="spellEnd"/>
      <w:r w:rsidR="008977CD">
        <w:rPr>
          <w:rFonts w:cs="Times New Roman"/>
          <w:color w:val="auto"/>
          <w:sz w:val="28"/>
          <w:szCs w:val="28"/>
          <w:lang w:val="en-US"/>
        </w:rPr>
        <w:t>:</w:t>
      </w:r>
    </w:p>
    <w:p w14:paraId="09BF88E5" w14:textId="77777777" w:rsidR="00AD6E7C" w:rsidRDefault="00AD6E7C">
      <w:pPr>
        <w:suppressAutoHyphens/>
        <w:rPr>
          <w:rFonts w:cs="Times New Roman"/>
          <w:color w:val="auto"/>
          <w:sz w:val="28"/>
          <w:szCs w:val="28"/>
          <w:lang w:val="en-US"/>
        </w:rPr>
      </w:pPr>
    </w:p>
    <w:p w14:paraId="434297BC" w14:textId="2F90CF03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Start_InitializesHealthAndMaxHealth</w:t>
      </w:r>
      <w:proofErr w:type="spellEnd"/>
    </w:p>
    <w:p w14:paraId="6CC3CFC0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 xml:space="preserve">Проверяет, что при запуске (например, при инициализации игрока или объекта) поля </w:t>
      </w:r>
      <w:proofErr w:type="spellStart"/>
      <w:r w:rsidRPr="00AD6E7C">
        <w:rPr>
          <w:rFonts w:cs="Times New Roman"/>
        </w:rPr>
        <w:t>Health</w:t>
      </w:r>
      <w:proofErr w:type="spellEnd"/>
      <w:r w:rsidRPr="00AD6E7C">
        <w:rPr>
          <w:rFonts w:cs="Times New Roman"/>
        </w:rPr>
        <w:t xml:space="preserve"> и </w:t>
      </w:r>
      <w:proofErr w:type="spellStart"/>
      <w:r w:rsidRPr="00AD6E7C">
        <w:rPr>
          <w:rFonts w:cs="Times New Roman"/>
        </w:rPr>
        <w:t>MaxHealth</w:t>
      </w:r>
      <w:proofErr w:type="spellEnd"/>
      <w:r w:rsidRPr="00AD6E7C">
        <w:rPr>
          <w:rFonts w:cs="Times New Roman"/>
        </w:rPr>
        <w:t xml:space="preserve"> устанавливаются в правильные начальные значения.</w:t>
      </w:r>
    </w:p>
    <w:p w14:paraId="2F05EB64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112431E0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Start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или конструктор класса игрока.</w:t>
      </w:r>
    </w:p>
    <w:p w14:paraId="349A09FC" w14:textId="4BCD48DA" w:rsid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Проверяет, что </w:t>
      </w:r>
      <w:proofErr w:type="spellStart"/>
      <w:r w:rsidRPr="00AD6E7C">
        <w:rPr>
          <w:rFonts w:cs="Times New Roman"/>
          <w:color w:val="auto"/>
        </w:rPr>
        <w:t>Health</w:t>
      </w:r>
      <w:proofErr w:type="spellEnd"/>
      <w:r w:rsidRPr="00AD6E7C">
        <w:rPr>
          <w:rFonts w:cs="Times New Roman"/>
          <w:color w:val="auto"/>
        </w:rPr>
        <w:t xml:space="preserve"> равно </w:t>
      </w:r>
      <w:proofErr w:type="spellStart"/>
      <w:r w:rsidRPr="00AD6E7C">
        <w:rPr>
          <w:rFonts w:cs="Times New Roman"/>
          <w:color w:val="auto"/>
        </w:rPr>
        <w:t>MaxHealth</w:t>
      </w:r>
      <w:proofErr w:type="spellEnd"/>
      <w:r w:rsidRPr="00AD6E7C">
        <w:rPr>
          <w:rFonts w:cs="Times New Roman"/>
          <w:color w:val="auto"/>
        </w:rPr>
        <w:t xml:space="preserve"> и эти значения корректны (например, 100 или другое заданное число).</w:t>
      </w:r>
    </w:p>
    <w:p w14:paraId="1D709ECD" w14:textId="77777777" w:rsidR="00AD6E7C" w:rsidRDefault="00AD6E7C" w:rsidP="00AD6E7C">
      <w:pPr>
        <w:suppressAutoHyphens/>
        <w:ind w:left="360"/>
        <w:rPr>
          <w:rFonts w:cs="Times New Roman"/>
          <w:color w:val="auto"/>
        </w:rPr>
      </w:pPr>
    </w:p>
    <w:p w14:paraId="05E234F5" w14:textId="325D9942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TestPlayerSimplePasses</w:t>
      </w:r>
      <w:proofErr w:type="spellEnd"/>
    </w:p>
    <w:p w14:paraId="52164B08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>Это скорее шаблонный тест-заготовка, который обычно проверяет, что сам тестовый фреймворк работает и что можно запускать тесты без ошибок.</w:t>
      </w:r>
    </w:p>
    <w:p w14:paraId="3C495C4E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6566F37A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Мог бы проверять базовые вещи — например, что игрок создаётся корректно, или что базовые свойства доступны и не вызывают исключений.</w:t>
      </w:r>
    </w:p>
    <w:p w14:paraId="399772AD" w14:textId="0488DC84" w:rsid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Обычно этот тест удаляется или заменяется на реальные проверки.</w:t>
      </w:r>
    </w:p>
    <w:p w14:paraId="118076B8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</w:p>
    <w:p w14:paraId="4DDEEB2E" w14:textId="1040B02D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Die_SetsIsDeadToTrue</w:t>
      </w:r>
      <w:proofErr w:type="spellEnd"/>
    </w:p>
    <w:p w14:paraId="7BF11B27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 xml:space="preserve">Проверяет, что при вызове метода </w:t>
      </w:r>
      <w:proofErr w:type="spellStart"/>
      <w:proofErr w:type="gramStart"/>
      <w:r w:rsidRPr="00AD6E7C">
        <w:rPr>
          <w:rFonts w:cs="Times New Roman"/>
        </w:rPr>
        <w:t>Die</w:t>
      </w:r>
      <w:proofErr w:type="spellEnd"/>
      <w:r w:rsidRPr="00AD6E7C">
        <w:rPr>
          <w:rFonts w:cs="Times New Roman"/>
        </w:rPr>
        <w:t>(</w:t>
      </w:r>
      <w:proofErr w:type="gramEnd"/>
      <w:r w:rsidRPr="00AD6E7C">
        <w:rPr>
          <w:rFonts w:cs="Times New Roman"/>
        </w:rPr>
        <w:t xml:space="preserve">) у игрока (или врага) флаг </w:t>
      </w:r>
      <w:proofErr w:type="spellStart"/>
      <w:r w:rsidRPr="00AD6E7C">
        <w:rPr>
          <w:rFonts w:cs="Times New Roman"/>
        </w:rPr>
        <w:t>IsDead</w:t>
      </w:r>
      <w:proofErr w:type="spellEnd"/>
      <w:r w:rsidRPr="00AD6E7C">
        <w:rPr>
          <w:rFonts w:cs="Times New Roman"/>
        </w:rPr>
        <w:t xml:space="preserve"> меняется на </w:t>
      </w:r>
      <w:proofErr w:type="spellStart"/>
      <w:r w:rsidRPr="00AD6E7C">
        <w:rPr>
          <w:rFonts w:cs="Times New Roman"/>
        </w:rPr>
        <w:t>true</w:t>
      </w:r>
      <w:proofErr w:type="spellEnd"/>
      <w:r w:rsidRPr="00AD6E7C">
        <w:rPr>
          <w:rFonts w:cs="Times New Roman"/>
        </w:rPr>
        <w:t>.</w:t>
      </w:r>
    </w:p>
    <w:p w14:paraId="6BAB9709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30CE1574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Die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у объекта игрока или персонажа.</w:t>
      </w:r>
    </w:p>
    <w:p w14:paraId="6D19CD3E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Проверяет, что свойство </w:t>
      </w:r>
      <w:proofErr w:type="spellStart"/>
      <w:r w:rsidRPr="00AD6E7C">
        <w:rPr>
          <w:rFonts w:cs="Times New Roman"/>
          <w:color w:val="auto"/>
        </w:rPr>
        <w:t>IsDead</w:t>
      </w:r>
      <w:proofErr w:type="spellEnd"/>
      <w:r w:rsidRPr="00AD6E7C">
        <w:rPr>
          <w:rFonts w:cs="Times New Roman"/>
          <w:color w:val="auto"/>
        </w:rPr>
        <w:t xml:space="preserve"> стало </w:t>
      </w:r>
      <w:proofErr w:type="spellStart"/>
      <w:r w:rsidRPr="00AD6E7C">
        <w:rPr>
          <w:rFonts w:cs="Times New Roman"/>
          <w:color w:val="auto"/>
        </w:rPr>
        <w:t>true</w:t>
      </w:r>
      <w:proofErr w:type="spellEnd"/>
      <w:r w:rsidRPr="00AD6E7C">
        <w:rPr>
          <w:rFonts w:cs="Times New Roman"/>
          <w:color w:val="auto"/>
        </w:rPr>
        <w:t>.</w:t>
      </w:r>
    </w:p>
    <w:p w14:paraId="11E3B604" w14:textId="08571E41" w:rsid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Можно дополнительно проверить, что дальнейшие действия с персонажем (например, движение или атака) невозможны.</w:t>
      </w:r>
    </w:p>
    <w:p w14:paraId="113059F1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</w:p>
    <w:p w14:paraId="5E99D9EC" w14:textId="3D9DB082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Attack_AppliesDamageToEnemy</w:t>
      </w:r>
      <w:proofErr w:type="spellEnd"/>
    </w:p>
    <w:p w14:paraId="4F4A0920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 xml:space="preserve">Проверяет, что метод </w:t>
      </w:r>
      <w:proofErr w:type="spellStart"/>
      <w:proofErr w:type="gramStart"/>
      <w:r w:rsidRPr="00AD6E7C">
        <w:rPr>
          <w:rFonts w:cs="Times New Roman"/>
        </w:rPr>
        <w:t>Attack</w:t>
      </w:r>
      <w:proofErr w:type="spellEnd"/>
      <w:r w:rsidRPr="00AD6E7C">
        <w:rPr>
          <w:rFonts w:cs="Times New Roman"/>
        </w:rPr>
        <w:t>(</w:t>
      </w:r>
      <w:proofErr w:type="gramEnd"/>
      <w:r w:rsidRPr="00AD6E7C">
        <w:rPr>
          <w:rFonts w:cs="Times New Roman"/>
        </w:rPr>
        <w:t>) игрока правильно наносит урон врагу, уменьшая его здоровье.</w:t>
      </w:r>
    </w:p>
    <w:p w14:paraId="664CFB05" w14:textId="77777777" w:rsidR="00AD6E7C" w:rsidRPr="00AD6E7C" w:rsidRDefault="00AD6E7C" w:rsidP="00AD6E7C">
      <w:pPr>
        <w:ind w:left="360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3246EC53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Создаёт объект врага с определённым здоровьем (например, 100).</w:t>
      </w:r>
    </w:p>
    <w:p w14:paraId="65E4E924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Attack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у игрока, передавая в него врага или атакуя врага.</w:t>
      </w:r>
    </w:p>
    <w:p w14:paraId="19D104BD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Проверяет, что здоровье врага уменьшилось на ожидаемую величину урона.</w:t>
      </w:r>
    </w:p>
    <w:p w14:paraId="02AF8767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</w:p>
    <w:p w14:paraId="18A4F83A" w14:textId="77777777" w:rsidR="00AD6E7C" w:rsidRPr="00AD6E7C" w:rsidRDefault="00AD6E7C" w:rsidP="00AD6E7C">
      <w:pPr>
        <w:suppressAutoHyphens/>
        <w:ind w:left="360"/>
        <w:rPr>
          <w:rFonts w:cs="Times New Roman"/>
          <w:color w:val="auto"/>
        </w:rPr>
      </w:pPr>
    </w:p>
    <w:p w14:paraId="3D5C143F" w14:textId="77777777" w:rsidR="00AD6E7C" w:rsidRPr="008977CD" w:rsidRDefault="00AD6E7C">
      <w:pPr>
        <w:suppressAutoHyphens/>
        <w:rPr>
          <w:rFonts w:cs="Times New Roman"/>
          <w:color w:val="auto"/>
          <w:sz w:val="28"/>
          <w:szCs w:val="28"/>
        </w:rPr>
      </w:pPr>
    </w:p>
    <w:p w14:paraId="58916CC9" w14:textId="77777777" w:rsidR="008977CD" w:rsidRDefault="008977CD">
      <w:pPr>
        <w:suppressAutoHyphens/>
        <w:rPr>
          <w:rFonts w:cs="Times New Roman"/>
          <w:i/>
          <w:iCs/>
        </w:rPr>
      </w:pPr>
    </w:p>
    <w:p w14:paraId="3FCEB55C" w14:textId="1F3124D4" w:rsidR="00076D94" w:rsidRDefault="004E3AFF">
      <w:pPr>
        <w:suppressAutoHyphens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3B5EAC7D" wp14:editId="7EB8A766">
            <wp:extent cx="3571336" cy="152550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1035" cy="153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C7ABB">
        <w:br w:type="page"/>
      </w:r>
    </w:p>
    <w:p w14:paraId="78106E99" w14:textId="77777777" w:rsidR="00076D94" w:rsidRDefault="00CC46A8">
      <w:pPr>
        <w:pStyle w:val="2"/>
        <w:spacing w:before="0" w:after="0" w:line="360" w:lineRule="auto"/>
        <w:rPr>
          <w:rFonts w:ascii="Times New Roman" w:hAnsi="Times New Roman"/>
        </w:rPr>
      </w:pPr>
      <w:bookmarkStart w:id="52" w:name="_Toc187940728"/>
      <w:r>
        <w:rPr>
          <w:rFonts w:ascii="Times New Roman" w:hAnsi="Times New Roman" w:cs="Times New Roman"/>
          <w:sz w:val="28"/>
          <w:szCs w:val="28"/>
        </w:rPr>
        <w:lastRenderedPageBreak/>
        <w:t>4</w:t>
      </w:r>
      <w:r w:rsidR="003C7ABB">
        <w:rPr>
          <w:rFonts w:ascii="Times New Roman" w:hAnsi="Times New Roman" w:cs="Times New Roman"/>
          <w:sz w:val="28"/>
          <w:szCs w:val="28"/>
        </w:rPr>
        <w:t xml:space="preserve">  Руководство администратора/пользователя</w:t>
      </w:r>
      <w:bookmarkStart w:id="53" w:name="__RefHeading___Toc51816_23827586"/>
      <w:bookmarkEnd w:id="52"/>
    </w:p>
    <w:p w14:paraId="56286630" w14:textId="77777777" w:rsidR="00EC4D6E" w:rsidRPr="00964F95" w:rsidRDefault="00EC4D6E" w:rsidP="00EC4D6E">
      <w:pPr>
        <w:pStyle w:val="Aff2"/>
        <w:spacing w:line="360" w:lineRule="auto"/>
        <w:ind w:right="113" w:firstLine="709"/>
        <w:rPr>
          <w:sz w:val="28"/>
          <w:szCs w:val="28"/>
        </w:rPr>
      </w:pPr>
      <w:r w:rsidRPr="00964F95">
        <w:rPr>
          <w:sz w:val="28"/>
          <w:szCs w:val="28"/>
        </w:rPr>
        <w:t>Для запуска игры необходимо:</w:t>
      </w:r>
    </w:p>
    <w:p w14:paraId="66E525A3" w14:textId="77777777" w:rsidR="00EC4D6E" w:rsidRDefault="00EC4D6E" w:rsidP="00D81A03">
      <w:pPr>
        <w:pStyle w:val="Aff2"/>
        <w:numPr>
          <w:ilvl w:val="0"/>
          <w:numId w:val="21"/>
        </w:numPr>
        <w:spacing w:line="360" w:lineRule="auto"/>
        <w:ind w:right="113"/>
        <w:rPr>
          <w:sz w:val="28"/>
          <w:szCs w:val="28"/>
        </w:rPr>
      </w:pPr>
      <w:r w:rsidRPr="00964F95">
        <w:rPr>
          <w:sz w:val="28"/>
          <w:szCs w:val="28"/>
        </w:rPr>
        <w:t xml:space="preserve">Открыть файл "TheLittlePrince.exe" (или соответствующий файл на </w:t>
      </w:r>
      <w:proofErr w:type="spellStart"/>
      <w:r w:rsidRPr="00964F95">
        <w:rPr>
          <w:sz w:val="28"/>
          <w:szCs w:val="28"/>
        </w:rPr>
        <w:t>macOS</w:t>
      </w:r>
      <w:proofErr w:type="spellEnd"/>
      <w:r w:rsidRPr="00964F95">
        <w:rPr>
          <w:sz w:val="28"/>
          <w:szCs w:val="28"/>
        </w:rPr>
        <w:t>).</w:t>
      </w:r>
    </w:p>
    <w:p w14:paraId="7FE1D51F" w14:textId="77777777" w:rsidR="00EC4D6E" w:rsidRDefault="00EC4D6E" w:rsidP="00EC4D6E">
      <w:pPr>
        <w:pStyle w:val="Aff2"/>
        <w:spacing w:line="360" w:lineRule="auto"/>
        <w:ind w:left="284" w:right="113" w:firstLine="709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85C7EA6" wp14:editId="4C4ACF11">
            <wp:extent cx="5614567" cy="1253485"/>
            <wp:effectExtent l="0" t="0" r="571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60031" cy="126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A1095" w14:textId="77777777" w:rsidR="00EC4D6E" w:rsidRDefault="00EC4D6E" w:rsidP="00D81A03">
      <w:pPr>
        <w:pStyle w:val="Aff2"/>
        <w:numPr>
          <w:ilvl w:val="0"/>
          <w:numId w:val="21"/>
        </w:numPr>
        <w:spacing w:line="360" w:lineRule="auto"/>
        <w:ind w:right="113"/>
        <w:rPr>
          <w:sz w:val="28"/>
          <w:szCs w:val="28"/>
        </w:rPr>
      </w:pPr>
      <w:r w:rsidRPr="00964F95">
        <w:rPr>
          <w:sz w:val="28"/>
          <w:szCs w:val="28"/>
        </w:rPr>
        <w:t>В главном меню выбрать "</w:t>
      </w:r>
      <w:r>
        <w:rPr>
          <w:sz w:val="28"/>
          <w:szCs w:val="28"/>
          <w:lang w:val="en-US"/>
        </w:rPr>
        <w:t>Play</w:t>
      </w:r>
      <w:r w:rsidRPr="00964F95">
        <w:rPr>
          <w:sz w:val="28"/>
          <w:szCs w:val="28"/>
        </w:rPr>
        <w:t>".</w:t>
      </w:r>
    </w:p>
    <w:p w14:paraId="1E1AE398" w14:textId="77777777" w:rsidR="00EC4D6E" w:rsidRDefault="00EC4D6E" w:rsidP="00EC4D6E">
      <w:pPr>
        <w:pStyle w:val="Aff2"/>
        <w:spacing w:line="360" w:lineRule="auto"/>
        <w:ind w:left="284" w:right="113" w:firstLine="709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507495AB" wp14:editId="7A65EED2">
            <wp:extent cx="5213473" cy="244475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36740" cy="245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A124B" w14:textId="77777777" w:rsidR="00EC4D6E" w:rsidRDefault="00EC4D6E" w:rsidP="00D81A03">
      <w:pPr>
        <w:pStyle w:val="Aff2"/>
        <w:numPr>
          <w:ilvl w:val="0"/>
          <w:numId w:val="21"/>
        </w:numPr>
        <w:spacing w:line="360" w:lineRule="auto"/>
        <w:ind w:right="113"/>
        <w:rPr>
          <w:sz w:val="28"/>
          <w:szCs w:val="28"/>
        </w:rPr>
      </w:pPr>
      <w:r w:rsidRPr="00964F95">
        <w:rPr>
          <w:sz w:val="28"/>
          <w:szCs w:val="28"/>
        </w:rPr>
        <w:t>Управлять персонажем с помощью клавиш WASD или стрелок.</w:t>
      </w:r>
    </w:p>
    <w:p w14:paraId="19BC7315" w14:textId="77777777" w:rsidR="00EC4D6E" w:rsidRDefault="00EC4D6E" w:rsidP="00EC4D6E">
      <w:pPr>
        <w:pStyle w:val="Aff2"/>
        <w:spacing w:line="360" w:lineRule="auto"/>
        <w:ind w:left="284" w:right="113" w:firstLine="709"/>
        <w:rPr>
          <w:noProof/>
        </w:rPr>
      </w:pPr>
    </w:p>
    <w:p w14:paraId="75C824D6" w14:textId="77777777" w:rsidR="004E13D0" w:rsidRDefault="00EC4D6E" w:rsidP="004E13D0">
      <w:pPr>
        <w:pStyle w:val="Aff2"/>
        <w:spacing w:line="360" w:lineRule="auto"/>
        <w:ind w:left="284" w:right="113" w:firstLine="709"/>
        <w:rPr>
          <w:sz w:val="28"/>
          <w:szCs w:val="28"/>
        </w:rPr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7B0764D9" wp14:editId="0BCA4889">
            <wp:extent cx="5443220" cy="2501661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2593" r="622" b="3396"/>
                    <a:stretch/>
                  </pic:blipFill>
                  <pic:spPr bwMode="auto">
                    <a:xfrm>
                      <a:off x="0" y="0"/>
                      <a:ext cx="5452636" cy="2505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E5B136" w14:textId="77777777" w:rsidR="004E13D0" w:rsidRDefault="004E13D0" w:rsidP="004E13D0">
      <w:pPr>
        <w:pStyle w:val="Aff2"/>
        <w:spacing w:line="360" w:lineRule="auto"/>
        <w:ind w:left="284" w:right="113" w:firstLine="709"/>
        <w:rPr>
          <w:sz w:val="28"/>
          <w:szCs w:val="28"/>
        </w:rPr>
      </w:pPr>
    </w:p>
    <w:p w14:paraId="36D27CAF" w14:textId="77777777" w:rsidR="004E13D0" w:rsidRDefault="004E13D0" w:rsidP="004E13D0">
      <w:pPr>
        <w:pStyle w:val="Aff2"/>
        <w:spacing w:line="360" w:lineRule="auto"/>
        <w:ind w:left="284" w:right="113" w:firstLine="709"/>
        <w:rPr>
          <w:sz w:val="28"/>
          <w:szCs w:val="28"/>
        </w:rPr>
      </w:pPr>
    </w:p>
    <w:p w14:paraId="3A715CD3" w14:textId="77777777" w:rsidR="004E13D0" w:rsidRDefault="004E13D0" w:rsidP="004E13D0">
      <w:pPr>
        <w:pStyle w:val="Aff2"/>
        <w:spacing w:line="360" w:lineRule="auto"/>
        <w:ind w:left="284" w:right="113" w:firstLine="709"/>
        <w:rPr>
          <w:sz w:val="28"/>
          <w:szCs w:val="28"/>
        </w:rPr>
      </w:pPr>
    </w:p>
    <w:p w14:paraId="27176BED" w14:textId="2A02E265" w:rsidR="004E13D0" w:rsidRPr="004E13D0" w:rsidRDefault="00EC4D6E" w:rsidP="004E13D0">
      <w:pPr>
        <w:pStyle w:val="Aff2"/>
        <w:spacing w:line="360" w:lineRule="auto"/>
        <w:ind w:right="113"/>
        <w:rPr>
          <w:b/>
          <w:bCs/>
          <w:sz w:val="28"/>
          <w:szCs w:val="28"/>
        </w:rPr>
      </w:pPr>
      <w:r w:rsidRPr="004E13D0">
        <w:rPr>
          <w:sz w:val="28"/>
          <w:szCs w:val="28"/>
        </w:rPr>
        <w:lastRenderedPageBreak/>
        <w:t>Сообщение оператору</w:t>
      </w:r>
    </w:p>
    <w:p w14:paraId="18CF349C" w14:textId="30A4387A" w:rsidR="00EC4D6E" w:rsidRPr="0085613F" w:rsidRDefault="00EC4D6E" w:rsidP="00EC4D6E">
      <w:pPr>
        <w:pStyle w:val="Aff2"/>
        <w:spacing w:line="360" w:lineRule="auto"/>
        <w:ind w:right="113" w:firstLine="709"/>
        <w:rPr>
          <w:sz w:val="28"/>
          <w:szCs w:val="28"/>
        </w:rPr>
      </w:pPr>
      <w:r w:rsidRPr="0085613F">
        <w:rPr>
          <w:sz w:val="28"/>
          <w:szCs w:val="28"/>
        </w:rPr>
        <w:t>Программа выводит следующие сообщения:</w:t>
      </w:r>
    </w:p>
    <w:p w14:paraId="6021FF0A" w14:textId="77777777" w:rsidR="00EC4D6E" w:rsidRPr="0085613F" w:rsidRDefault="00EC4D6E" w:rsidP="00EC4D6E">
      <w:pPr>
        <w:pStyle w:val="Aff2"/>
        <w:spacing w:line="360" w:lineRule="auto"/>
        <w:ind w:right="113" w:firstLine="709"/>
        <w:rPr>
          <w:sz w:val="28"/>
          <w:szCs w:val="28"/>
        </w:rPr>
      </w:pPr>
      <w:r w:rsidRPr="0085613F">
        <w:rPr>
          <w:sz w:val="28"/>
          <w:szCs w:val="28"/>
        </w:rPr>
        <w:t>- "Игра окончена" - при завершении уровня.</w:t>
      </w:r>
    </w:p>
    <w:p w14:paraId="13420F95" w14:textId="77777777" w:rsidR="00EC4D6E" w:rsidRPr="0085613F" w:rsidRDefault="00EC4D6E" w:rsidP="00EC4D6E">
      <w:pPr>
        <w:pStyle w:val="Aff2"/>
        <w:spacing w:line="360" w:lineRule="auto"/>
        <w:ind w:right="113" w:firstLine="709"/>
        <w:rPr>
          <w:b/>
          <w:bCs/>
          <w:sz w:val="28"/>
          <w:szCs w:val="28"/>
        </w:rPr>
      </w:pPr>
      <w:r w:rsidRPr="0085613F">
        <w:rPr>
          <w:sz w:val="28"/>
          <w:szCs w:val="28"/>
        </w:rPr>
        <w:t>В случае сбоя программа автоматически возвращает в главное меню.</w:t>
      </w:r>
    </w:p>
    <w:p w14:paraId="3DD40C1F" w14:textId="31A305F5" w:rsidR="00076D94" w:rsidRDefault="003C7ABB">
      <w:pPr>
        <w:suppressAutoHyphens/>
        <w:jc w:val="both"/>
      </w:pPr>
      <w:r>
        <w:br w:type="page"/>
      </w:r>
    </w:p>
    <w:p w14:paraId="0AE1D81B" w14:textId="5583C741" w:rsidR="00076D94" w:rsidRDefault="00CC46A8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54" w:name="_Toc187940729"/>
      <w:r>
        <w:rPr>
          <w:rFonts w:ascii="Times New Roman" w:hAnsi="Times New Roman" w:cs="Times New Roman"/>
          <w:sz w:val="28"/>
          <w:szCs w:val="28"/>
        </w:rPr>
        <w:lastRenderedPageBreak/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C7ABB">
        <w:rPr>
          <w:rFonts w:ascii="Times New Roman" w:hAnsi="Times New Roman" w:cs="Times New Roman"/>
          <w:sz w:val="28"/>
          <w:szCs w:val="28"/>
        </w:rPr>
        <w:t>Мероприятия по информационной безопасности</w:t>
      </w:r>
      <w:bookmarkStart w:id="55" w:name="__RefHeading___Toc51818_23827586"/>
      <w:bookmarkEnd w:id="54"/>
    </w:p>
    <w:p w14:paraId="3B7FF3FC" w14:textId="77777777" w:rsidR="00F3512D" w:rsidRPr="00F3512D" w:rsidRDefault="00F3512D" w:rsidP="00F3512D">
      <w:pPr>
        <w:pStyle w:val="a0"/>
      </w:pPr>
    </w:p>
    <w:p w14:paraId="474DADCC" w14:textId="5A7412DF" w:rsidR="00076D94" w:rsidRDefault="008D4B78">
      <w:pPr>
        <w:spacing w:line="360" w:lineRule="auto"/>
        <w:ind w:firstLine="709"/>
        <w:jc w:val="both"/>
        <w:rPr>
          <w:rFonts w:cs="Times New Roman"/>
          <w:sz w:val="28"/>
          <w:szCs w:val="28"/>
        </w:rPr>
      </w:pPr>
      <w:r>
        <w:t xml:space="preserve">Несмотря на то, что игра </w:t>
      </w:r>
      <w:r>
        <w:rPr>
          <w:rStyle w:val="aff1"/>
        </w:rPr>
        <w:t>«</w:t>
      </w:r>
      <w:proofErr w:type="spellStart"/>
      <w:r>
        <w:rPr>
          <w:rStyle w:val="aff1"/>
        </w:rPr>
        <w:t>The</w:t>
      </w:r>
      <w:proofErr w:type="spellEnd"/>
      <w:r>
        <w:rPr>
          <w:rStyle w:val="aff1"/>
        </w:rPr>
        <w:t xml:space="preserve"> </w:t>
      </w:r>
      <w:proofErr w:type="spellStart"/>
      <w:r>
        <w:rPr>
          <w:rStyle w:val="aff1"/>
        </w:rPr>
        <w:t>Little</w:t>
      </w:r>
      <w:proofErr w:type="spellEnd"/>
      <w:r>
        <w:rPr>
          <w:rStyle w:val="aff1"/>
        </w:rPr>
        <w:t xml:space="preserve"> </w:t>
      </w:r>
      <w:proofErr w:type="spellStart"/>
      <w:r>
        <w:rPr>
          <w:rStyle w:val="aff1"/>
        </w:rPr>
        <w:t>Prince</w:t>
      </w:r>
      <w:proofErr w:type="spellEnd"/>
      <w:r>
        <w:rPr>
          <w:rStyle w:val="aff1"/>
        </w:rPr>
        <w:t>»</w:t>
      </w:r>
      <w:r>
        <w:t xml:space="preserve"> является одиночным офлайн-приложением и не обрабатывает персональные или сетевые данные, в процессе разработки были учтены основные принципы безопасного программирования. Это необходимо для защиты целостности логики приложения, предотвращения сбоев и возможности масштабирования проекта в будущем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620"/>
        <w:gridCol w:w="5825"/>
      </w:tblGrid>
      <w:tr w:rsidR="008D4B78" w:rsidRPr="008D4B78" w14:paraId="33C772F5" w14:textId="77777777" w:rsidTr="008D4B78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7D45D95A" w14:textId="77777777" w:rsidR="008D4B78" w:rsidRPr="008D4B78" w:rsidRDefault="008D4B78" w:rsidP="008D4B78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гроза</w:t>
            </w:r>
          </w:p>
        </w:tc>
        <w:tc>
          <w:tcPr>
            <w:tcW w:w="0" w:type="auto"/>
            <w:vAlign w:val="center"/>
            <w:hideMark/>
          </w:tcPr>
          <w:p w14:paraId="7BB04156" w14:textId="77777777" w:rsidR="008D4B78" w:rsidRPr="008D4B78" w:rsidRDefault="008D4B78" w:rsidP="008D4B78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8D4B78" w:rsidRPr="008D4B78" w14:paraId="07FFD339" w14:textId="77777777" w:rsidTr="008D4B78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591FE72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есанкционированное изменение логики</w:t>
            </w:r>
          </w:p>
        </w:tc>
        <w:tc>
          <w:tcPr>
            <w:tcW w:w="0" w:type="auto"/>
            <w:vAlign w:val="center"/>
            <w:hideMark/>
          </w:tcPr>
          <w:p w14:paraId="4CDAFBEF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скрытие сборки, модификация механик, получение преимуществ (</w:t>
            </w:r>
            <w:proofErr w:type="spellStart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читерство</w:t>
            </w:r>
            <w:proofErr w:type="spellEnd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)</w:t>
            </w:r>
          </w:p>
        </w:tc>
      </w:tr>
      <w:tr w:rsidR="008D4B78" w:rsidRPr="008D4B78" w14:paraId="23B45A8F" w14:textId="77777777" w:rsidTr="008D4B78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C56EB8C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лом через сохранения</w:t>
            </w:r>
          </w:p>
        </w:tc>
        <w:tc>
          <w:tcPr>
            <w:tcW w:w="0" w:type="auto"/>
            <w:vAlign w:val="center"/>
            <w:hideMark/>
          </w:tcPr>
          <w:p w14:paraId="2D9762C1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зменение значений в </w:t>
            </w:r>
            <w:proofErr w:type="spellStart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layerPrefs</w:t>
            </w:r>
            <w:proofErr w:type="spellEnd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ли JSON</w:t>
            </w:r>
          </w:p>
        </w:tc>
      </w:tr>
      <w:tr w:rsidR="008D4B78" w:rsidRPr="008D4B78" w14:paraId="0C4F2CC5" w14:textId="77777777" w:rsidTr="008D4B78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902EE9F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бои при неверной активации объектов</w:t>
            </w:r>
          </w:p>
        </w:tc>
        <w:tc>
          <w:tcPr>
            <w:tcW w:w="0" w:type="auto"/>
            <w:vAlign w:val="center"/>
            <w:hideMark/>
          </w:tcPr>
          <w:p w14:paraId="60893F53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пытка активации уже уничтоженных или недоступных объектов</w:t>
            </w:r>
          </w:p>
        </w:tc>
      </w:tr>
      <w:tr w:rsidR="008D4B78" w:rsidRPr="008D4B78" w14:paraId="62549BF3" w14:textId="77777777" w:rsidTr="008D4B78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4753E55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течка ресурсов или ошибок UI</w:t>
            </w:r>
          </w:p>
        </w:tc>
        <w:tc>
          <w:tcPr>
            <w:tcW w:w="0" w:type="auto"/>
            <w:vAlign w:val="center"/>
            <w:hideMark/>
          </w:tcPr>
          <w:p w14:paraId="30E528A2" w14:textId="77777777" w:rsidR="008D4B78" w:rsidRPr="008D4B78" w:rsidRDefault="008D4B78" w:rsidP="008D4B78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ависание интерфейса, наложение окон, повторный вызов событий</w:t>
            </w:r>
          </w:p>
        </w:tc>
      </w:tr>
    </w:tbl>
    <w:p w14:paraId="73963E53" w14:textId="2044A2CF" w:rsidR="008D4B78" w:rsidRPr="00180F4F" w:rsidRDefault="008D4B78" w:rsidP="008D4B78">
      <w:pPr>
        <w:pStyle w:val="3"/>
        <w:rPr>
          <w:rFonts w:ascii="Times New Roman" w:hAnsi="Times New Roman" w:cs="Times New Roman"/>
          <w:b w:val="0"/>
          <w:bCs w:val="0"/>
          <w:color w:val="auto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8D4B78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Pr="00180F4F">
        <w:rPr>
          <w:rFonts w:ascii="Times New Roman" w:hAnsi="Times New Roman" w:cs="Times New Roman"/>
          <w:b w:val="0"/>
          <w:bCs w:val="0"/>
          <w:color w:val="auto"/>
          <w:sz w:val="24"/>
          <w:szCs w:val="24"/>
        </w:rPr>
        <w:t>Принятые меры</w:t>
      </w:r>
    </w:p>
    <w:p w14:paraId="65E1F108" w14:textId="5790A01D" w:rsidR="008D4B78" w:rsidRPr="008D4B78" w:rsidRDefault="008D4B78" w:rsidP="008D4B78">
      <w:pPr>
        <w:pStyle w:val="4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8D4B78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4"/>
        </w:rPr>
        <w:t>1. Защита логики</w:t>
      </w:r>
    </w:p>
    <w:p w14:paraId="27E8BBEA" w14:textId="77777777" w:rsidR="008D4B78" w:rsidRDefault="008D4B78" w:rsidP="00D81A03">
      <w:pPr>
        <w:numPr>
          <w:ilvl w:val="0"/>
          <w:numId w:val="22"/>
        </w:numPr>
        <w:spacing w:before="100" w:beforeAutospacing="1" w:after="100" w:afterAutospacing="1"/>
      </w:pPr>
      <w:r>
        <w:t xml:space="preserve">Все взаимодействия между модулями обернуты в </w:t>
      </w:r>
      <w:proofErr w:type="spellStart"/>
      <w:r>
        <w:rPr>
          <w:rStyle w:val="HTML1"/>
          <w:rFonts w:eastAsia="Arial Unicode MS"/>
        </w:rPr>
        <w:t>null</w:t>
      </w:r>
      <w:proofErr w:type="spellEnd"/>
      <w:r>
        <w:t>-проверки и логические условия.</w:t>
      </w:r>
    </w:p>
    <w:p w14:paraId="267DCB16" w14:textId="77777777" w:rsidR="008D4B78" w:rsidRDefault="008D4B78" w:rsidP="00D81A03">
      <w:pPr>
        <w:numPr>
          <w:ilvl w:val="0"/>
          <w:numId w:val="22"/>
        </w:numPr>
        <w:spacing w:before="100" w:beforeAutospacing="1" w:after="100" w:afterAutospacing="1"/>
      </w:pPr>
      <w:proofErr w:type="spellStart"/>
      <w:r>
        <w:t>Баффы</w:t>
      </w:r>
      <w:proofErr w:type="spellEnd"/>
      <w:r>
        <w:t>, враги и порталы удаляются с уровня только после завершения всех связанных действий.</w:t>
      </w:r>
    </w:p>
    <w:p w14:paraId="42E4E4FB" w14:textId="77777777" w:rsidR="008D4B78" w:rsidRDefault="008D4B78" w:rsidP="00D81A03">
      <w:pPr>
        <w:numPr>
          <w:ilvl w:val="0"/>
          <w:numId w:val="22"/>
        </w:numPr>
        <w:spacing w:before="100" w:beforeAutospacing="1" w:after="100" w:afterAutospacing="1"/>
      </w:pPr>
      <w:r>
        <w:t>Используется строгое разделение компонентов и событий.</w:t>
      </w:r>
    </w:p>
    <w:p w14:paraId="623150CA" w14:textId="647C9E28" w:rsidR="008D4B78" w:rsidRPr="008D4B78" w:rsidRDefault="008D4B78" w:rsidP="008D4B78">
      <w:pPr>
        <w:pStyle w:val="4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8D4B78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4"/>
        </w:rPr>
        <w:t>2. Минимизация уязвимостей</w:t>
      </w:r>
    </w:p>
    <w:p w14:paraId="18F54CE5" w14:textId="77777777" w:rsidR="008D4B78" w:rsidRDefault="008D4B78" w:rsidP="00D81A03">
      <w:pPr>
        <w:numPr>
          <w:ilvl w:val="0"/>
          <w:numId w:val="23"/>
        </w:numPr>
        <w:spacing w:before="100" w:beforeAutospacing="1" w:after="100" w:afterAutospacing="1"/>
      </w:pPr>
      <w:r>
        <w:t>Исключено сохранение критичных игровых значений в открытых структурах (</w:t>
      </w:r>
      <w:proofErr w:type="spellStart"/>
      <w:r>
        <w:rPr>
          <w:rStyle w:val="HTML1"/>
          <w:rFonts w:eastAsia="Arial Unicode MS"/>
        </w:rPr>
        <w:t>PlayerPrefs</w:t>
      </w:r>
      <w:proofErr w:type="spellEnd"/>
      <w:r>
        <w:t xml:space="preserve"> используется только для неважных настроек).</w:t>
      </w:r>
    </w:p>
    <w:p w14:paraId="1593BC2B" w14:textId="77777777" w:rsidR="008D4B78" w:rsidRDefault="008D4B78" w:rsidP="00D81A03">
      <w:pPr>
        <w:numPr>
          <w:ilvl w:val="0"/>
          <w:numId w:val="23"/>
        </w:numPr>
        <w:spacing w:before="100" w:beforeAutospacing="1" w:after="100" w:afterAutospacing="1"/>
      </w:pPr>
      <w:r>
        <w:t xml:space="preserve">Все действия, зависящие от триггеров и коллизий, реализованы через </w:t>
      </w:r>
      <w:proofErr w:type="spellStart"/>
      <w:r>
        <w:rPr>
          <w:rStyle w:val="HTML1"/>
          <w:rFonts w:eastAsia="Arial Unicode MS"/>
        </w:rPr>
        <w:t>TryGetComponent</w:t>
      </w:r>
      <w:proofErr w:type="spellEnd"/>
      <w:r>
        <w:t xml:space="preserve"> и проверку состояний.</w:t>
      </w:r>
    </w:p>
    <w:p w14:paraId="5FA68254" w14:textId="0955C816" w:rsidR="008D4B78" w:rsidRPr="008D4B78" w:rsidRDefault="008D4B78" w:rsidP="008D4B78">
      <w:pPr>
        <w:pStyle w:val="4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8D4B78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4"/>
        </w:rPr>
        <w:t>3. Защита от нестабильных состояний</w:t>
      </w:r>
    </w:p>
    <w:p w14:paraId="11E2C003" w14:textId="77777777" w:rsidR="008D4B78" w:rsidRDefault="008D4B78" w:rsidP="00D81A03">
      <w:pPr>
        <w:numPr>
          <w:ilvl w:val="0"/>
          <w:numId w:val="24"/>
        </w:numPr>
        <w:spacing w:before="100" w:beforeAutospacing="1" w:after="100" w:afterAutospacing="1"/>
      </w:pPr>
      <w:r>
        <w:t>Исключена возможность повторного входа в портал;</w:t>
      </w:r>
    </w:p>
    <w:p w14:paraId="42ECF15B" w14:textId="77777777" w:rsidR="008D4B78" w:rsidRDefault="008D4B78" w:rsidP="00D81A03">
      <w:pPr>
        <w:numPr>
          <w:ilvl w:val="0"/>
          <w:numId w:val="24"/>
        </w:numPr>
        <w:spacing w:before="100" w:beforeAutospacing="1" w:after="100" w:afterAutospacing="1"/>
      </w:pPr>
      <w:r>
        <w:t>Запрет на многократную активацию кнопок (</w:t>
      </w:r>
      <w:proofErr w:type="spellStart"/>
      <w:r>
        <w:rPr>
          <w:rStyle w:val="HTML1"/>
          <w:rFonts w:eastAsia="Arial Unicode MS"/>
        </w:rPr>
        <w:t>Button.interactable</w:t>
      </w:r>
      <w:proofErr w:type="spellEnd"/>
      <w:r>
        <w:rPr>
          <w:rStyle w:val="HTML1"/>
          <w:rFonts w:eastAsia="Arial Unicode MS"/>
        </w:rPr>
        <w:t xml:space="preserve"> = </w:t>
      </w:r>
      <w:proofErr w:type="spellStart"/>
      <w:r>
        <w:rPr>
          <w:rStyle w:val="HTML1"/>
          <w:rFonts w:eastAsia="Arial Unicode MS"/>
        </w:rPr>
        <w:t>false</w:t>
      </w:r>
      <w:proofErr w:type="spellEnd"/>
      <w:r>
        <w:t>);</w:t>
      </w:r>
    </w:p>
    <w:p w14:paraId="16F407BA" w14:textId="77777777" w:rsidR="008D4B78" w:rsidRDefault="008D4B78" w:rsidP="00D81A03">
      <w:pPr>
        <w:numPr>
          <w:ilvl w:val="0"/>
          <w:numId w:val="24"/>
        </w:numPr>
        <w:spacing w:before="100" w:beforeAutospacing="1" w:after="100" w:afterAutospacing="1"/>
      </w:pPr>
      <w:r>
        <w:t xml:space="preserve">Обработка всех сцен через </w:t>
      </w:r>
      <w:proofErr w:type="spellStart"/>
      <w:r>
        <w:rPr>
          <w:rStyle w:val="HTML1"/>
          <w:rFonts w:eastAsia="Arial Unicode MS"/>
        </w:rPr>
        <w:t>LevelManager</w:t>
      </w:r>
      <w:proofErr w:type="spellEnd"/>
      <w:r>
        <w:t xml:space="preserve"> с централизованной логикой.</w:t>
      </w:r>
    </w:p>
    <w:p w14:paraId="2AD931FB" w14:textId="32D8809A" w:rsidR="008D4B78" w:rsidRPr="008D4B78" w:rsidRDefault="008D4B78" w:rsidP="008D4B78">
      <w:pPr>
        <w:pStyle w:val="4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8D4B78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  <w:szCs w:val="24"/>
        </w:rPr>
        <w:t>4. Подготовка к масштабированию</w:t>
      </w:r>
    </w:p>
    <w:p w14:paraId="695F21A1" w14:textId="77777777" w:rsidR="008D4B78" w:rsidRDefault="008D4B78" w:rsidP="00D81A03">
      <w:pPr>
        <w:numPr>
          <w:ilvl w:val="0"/>
          <w:numId w:val="25"/>
        </w:numPr>
        <w:spacing w:before="100" w:beforeAutospacing="1" w:after="100" w:afterAutospacing="1"/>
      </w:pPr>
      <w:r>
        <w:t xml:space="preserve">При необходимости добавления сохранений будет использоваться </w:t>
      </w:r>
      <w:proofErr w:type="spellStart"/>
      <w:r>
        <w:t>сериализация</w:t>
      </w:r>
      <w:proofErr w:type="spellEnd"/>
      <w:r>
        <w:t xml:space="preserve"> в JSON с валидацией данных;</w:t>
      </w:r>
    </w:p>
    <w:p w14:paraId="019A0737" w14:textId="77777777" w:rsidR="008D4B78" w:rsidRDefault="008D4B78" w:rsidP="00D81A03">
      <w:pPr>
        <w:numPr>
          <w:ilvl w:val="0"/>
          <w:numId w:val="25"/>
        </w:numPr>
        <w:spacing w:before="100" w:beforeAutospacing="1" w:after="100" w:afterAutospacing="1"/>
      </w:pPr>
      <w:r>
        <w:t xml:space="preserve">Возможно подключение базовой защиты логики через </w:t>
      </w:r>
      <w:proofErr w:type="spellStart"/>
      <w:r>
        <w:t>обфускацию</w:t>
      </w:r>
      <w:proofErr w:type="spellEnd"/>
      <w:r>
        <w:t xml:space="preserve"> (например, IL2CPP или сторонние инструменты).</w:t>
      </w:r>
    </w:p>
    <w:p w14:paraId="48C69328" w14:textId="77777777" w:rsidR="00EA6CFA" w:rsidRDefault="00EA6CFA">
      <w:pPr>
        <w:suppressAutoHyphens/>
        <w:rPr>
          <w:rFonts w:eastAsia="Microsoft YaHei" w:cs="Times New Roman"/>
          <w:b/>
          <w:bCs/>
          <w:sz w:val="28"/>
          <w:szCs w:val="28"/>
        </w:rPr>
      </w:pPr>
      <w:bookmarkStart w:id="56" w:name="__RefHeading___Toc51390_23827586"/>
      <w:bookmarkStart w:id="57" w:name="_Toc131420346"/>
      <w:bookmarkEnd w:id="56"/>
      <w:bookmarkEnd w:id="57"/>
    </w:p>
    <w:p w14:paraId="2560F4E1" w14:textId="77777777" w:rsidR="00076D94" w:rsidRDefault="003C7ABB">
      <w:pPr>
        <w:pStyle w:val="2"/>
        <w:spacing w:before="0" w:line="360" w:lineRule="auto"/>
        <w:jc w:val="center"/>
        <w:rPr>
          <w:rFonts w:ascii="Times New Roman" w:hAnsi="Times New Roman"/>
        </w:rPr>
      </w:pPr>
      <w:bookmarkStart w:id="58" w:name="_Toc187940730"/>
      <w:r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  <w:bookmarkStart w:id="59" w:name="_Toc137063070"/>
      <w:bookmarkEnd w:id="58"/>
    </w:p>
    <w:p w14:paraId="31C2AC5D" w14:textId="77777777" w:rsidR="00A9589E" w:rsidRPr="00A9589E" w:rsidRDefault="00A9589E" w:rsidP="00A9589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рамках дипломного проекта была разработана 2D-игра в жанре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а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реализованная с использованием игрового движка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 языка программирования C#. Проект охватывает полный цикл разработки программного продукта: от анализа предметной области и проектирования до реализации, тестирования и оценки информационной безопасности.</w:t>
      </w:r>
    </w:p>
    <w:p w14:paraId="145B3704" w14:textId="77777777" w:rsidR="00A9589E" w:rsidRPr="00A9589E" w:rsidRDefault="00A9589E" w:rsidP="00A9589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Целью игры является прохождение уровня от начальной до конечной точки, преодоление препятствий, взаимодействие с усилениями (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ами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 и противостояние врагам. Благодаря использованию объектно-ориентированной архитектуры, игровой процесс получился гибким и масштабируемым, что позволяет в будущем легко добавлять новые функции: уровни, врагов, способности, режимы сложности и даже онлайн-составляющую.</w:t>
      </w:r>
    </w:p>
    <w:p w14:paraId="0A5A5605" w14:textId="77777777" w:rsidR="00A9589E" w:rsidRPr="00A9589E" w:rsidRDefault="00A9589E" w:rsidP="00A9589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 процессе реализации были достигнуты следующие результаты:</w:t>
      </w:r>
    </w:p>
    <w:p w14:paraId="46A2AED2" w14:textId="77777777" w:rsidR="00A9589E" w:rsidRPr="00A9589E" w:rsidRDefault="00A9589E" w:rsidP="00D81A03">
      <w:pPr>
        <w:numPr>
          <w:ilvl w:val="0"/>
          <w:numId w:val="19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ан прототип 2D-платформера с динамичным игровым процессом;</w:t>
      </w:r>
    </w:p>
    <w:p w14:paraId="6A19802F" w14:textId="77777777" w:rsidR="00A9589E" w:rsidRPr="00A9589E" w:rsidRDefault="00A9589E" w:rsidP="00D81A03">
      <w:pPr>
        <w:numPr>
          <w:ilvl w:val="0"/>
          <w:numId w:val="19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еализованы механики движения, атаки, обработки столкновений и временных усилений;</w:t>
      </w:r>
    </w:p>
    <w:p w14:paraId="6F57795E" w14:textId="77777777" w:rsidR="00A9589E" w:rsidRPr="00A9589E" w:rsidRDefault="00A9589E" w:rsidP="00D81A03">
      <w:pPr>
        <w:numPr>
          <w:ilvl w:val="0"/>
          <w:numId w:val="19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оздан адаптивный пользовательский интерфейс;</w:t>
      </w:r>
    </w:p>
    <w:p w14:paraId="09D7F361" w14:textId="77777777" w:rsidR="00A9589E" w:rsidRPr="00A9589E" w:rsidRDefault="00A9589E" w:rsidP="00D81A03">
      <w:pPr>
        <w:numPr>
          <w:ilvl w:val="0"/>
          <w:numId w:val="19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ведено тестирование всех ключевых функций, подтверждена стабильность работы;</w:t>
      </w:r>
    </w:p>
    <w:p w14:paraId="3CA076D4" w14:textId="77777777" w:rsidR="00A9589E" w:rsidRPr="00A9589E" w:rsidRDefault="00A9589E" w:rsidP="00D81A03">
      <w:pPr>
        <w:numPr>
          <w:ilvl w:val="0"/>
          <w:numId w:val="19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чтены базовые меры по обеспечению информационной безопасности;</w:t>
      </w:r>
    </w:p>
    <w:p w14:paraId="72FB6B65" w14:textId="77777777" w:rsidR="00A9589E" w:rsidRPr="00A9589E" w:rsidRDefault="00A9589E" w:rsidP="00D81A03">
      <w:pPr>
        <w:numPr>
          <w:ilvl w:val="0"/>
          <w:numId w:val="19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Использован современный стек технологий, включая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C#,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extMeshPro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ScriptableObjects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</w:t>
      </w:r>
    </w:p>
    <w:p w14:paraId="3253ED5D" w14:textId="77777777" w:rsidR="00A9589E" w:rsidRPr="00A9589E" w:rsidRDefault="00A9589E" w:rsidP="00A9589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зработанная игра может использоваться как демонстрационный проект, обучающее пособие по основам создания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ов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в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а также как база для создания более сложных коммерческих или образовательных игровых продуктов.</w:t>
      </w:r>
    </w:p>
    <w:p w14:paraId="7837156B" w14:textId="77777777" w:rsidR="00076D94" w:rsidRDefault="00076D94">
      <w:pPr>
        <w:pStyle w:val="a0"/>
        <w:rPr>
          <w:i/>
        </w:rPr>
      </w:pPr>
    </w:p>
    <w:p w14:paraId="743DA2A7" w14:textId="77777777" w:rsidR="00076D94" w:rsidRDefault="003C7ABB">
      <w:pPr>
        <w:ind w:left="426"/>
        <w:rPr>
          <w:rFonts w:eastAsia="Microsoft YaHei" w:cs="Times New Roman"/>
          <w:b/>
          <w:bCs/>
          <w:sz w:val="28"/>
          <w:szCs w:val="28"/>
        </w:rPr>
      </w:pPr>
      <w:bookmarkStart w:id="60" w:name="__RefHeading___Toc51392_23827586"/>
      <w:bookmarkEnd w:id="60"/>
      <w:r>
        <w:br w:type="page"/>
      </w:r>
    </w:p>
    <w:p w14:paraId="7B95D960" w14:textId="77777777" w:rsidR="00076D94" w:rsidRDefault="003C7ABB">
      <w:pPr>
        <w:pStyle w:val="2"/>
        <w:spacing w:before="0" w:line="360" w:lineRule="auto"/>
        <w:jc w:val="center"/>
        <w:rPr>
          <w:rFonts w:ascii="Times New Roman" w:hAnsi="Times New Roman"/>
        </w:rPr>
      </w:pPr>
      <w:bookmarkStart w:id="61" w:name="_Toc187940731"/>
      <w:r>
        <w:rPr>
          <w:rFonts w:ascii="Times New Roman" w:hAnsi="Times New Roman" w:cs="Times New Roman"/>
          <w:sz w:val="28"/>
          <w:szCs w:val="28"/>
        </w:rPr>
        <w:lastRenderedPageBreak/>
        <w:t>С</w:t>
      </w:r>
      <w:bookmarkStart w:id="62" w:name="_Toc137063071"/>
      <w:r>
        <w:rPr>
          <w:rFonts w:ascii="Times New Roman" w:hAnsi="Times New Roman" w:cs="Times New Roman"/>
          <w:sz w:val="28"/>
          <w:szCs w:val="28"/>
        </w:rPr>
        <w:t>писок источников</w:t>
      </w:r>
      <w:bookmarkEnd w:id="61"/>
    </w:p>
    <w:p w14:paraId="3EC129B1" w14:textId="77777777" w:rsidR="00076D94" w:rsidRDefault="003C7ABB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</w:rPr>
      </w:pPr>
      <w:bookmarkStart w:id="63" w:name="__RefHeading___Toc51394_23827586"/>
      <w:bookmarkStart w:id="64" w:name="_Toc187940732"/>
      <w:bookmarkEnd w:id="63"/>
      <w:r>
        <w:rPr>
          <w:rFonts w:ascii="Times New Roman" w:hAnsi="Times New Roman"/>
          <w:b/>
          <w:bCs/>
          <w:sz w:val="28"/>
          <w:szCs w:val="28"/>
        </w:rPr>
        <w:t>Нормативная документация</w:t>
      </w:r>
      <w:bookmarkEnd w:id="64"/>
    </w:p>
    <w:p w14:paraId="136941D9" w14:textId="77777777" w:rsidR="00076D94" w:rsidRDefault="003C7ABB" w:rsidP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</w:rPr>
      </w:pPr>
      <w:bookmarkStart w:id="65" w:name="_Toc187940733"/>
      <w:r>
        <w:rPr>
          <w:rFonts w:ascii="Times New Roman" w:hAnsi="Times New Roman"/>
          <w:sz w:val="28"/>
          <w:szCs w:val="28"/>
        </w:rPr>
        <w:t>1) ГОСТ 34.602-2020 Информационные технологии. Комплекс стандартов на автоматизированные системы. Техническое задание на создание автоматизированной системы [Электронный ресурс] - https://protect.gost.ru/document1.aspx?control=31&amp;id=241754</w:t>
      </w:r>
      <w:bookmarkEnd w:id="65"/>
    </w:p>
    <w:p w14:paraId="480FCD71" w14:textId="77777777" w:rsidR="00076D94" w:rsidRDefault="003C7ABB" w:rsidP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</w:rPr>
      </w:pPr>
      <w:bookmarkStart w:id="66" w:name="_Toc187940734"/>
      <w:r>
        <w:rPr>
          <w:rFonts w:ascii="Times New Roman" w:hAnsi="Times New Roman"/>
          <w:sz w:val="28"/>
          <w:szCs w:val="28"/>
        </w:rPr>
        <w:t>2) ГОСТ 34.201-2020 Информационные технологии. Комплекс стандартов на автоматизированные системы. Виды, комплектность и обозначение документов при создании автоматизированных систем [Электронный ресурс] - https://protect.gost.ru/document1.aspx?control=31&amp;id=241756</w:t>
      </w:r>
      <w:bookmarkEnd w:id="66"/>
    </w:p>
    <w:p w14:paraId="214936F4" w14:textId="77777777" w:rsidR="00076D94" w:rsidRDefault="003C7ABB" w:rsidP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</w:pPr>
      <w:bookmarkStart w:id="67" w:name="_Toc187940735"/>
      <w:r>
        <w:rPr>
          <w:rFonts w:ascii="Times New Roman" w:hAnsi="Times New Roman"/>
          <w:sz w:val="28"/>
          <w:szCs w:val="28"/>
        </w:rPr>
        <w:t>3) ГОСТ Р ИСО/МЭК 25051-2017 - Информационные технологии. Системная и программная инженерия. Требования и оценка качества систем и программного обеспечения (</w:t>
      </w:r>
      <w:proofErr w:type="spellStart"/>
      <w:r>
        <w:rPr>
          <w:rFonts w:ascii="Times New Roman" w:hAnsi="Times New Roman"/>
          <w:sz w:val="28"/>
          <w:szCs w:val="28"/>
        </w:rPr>
        <w:t>SQuaRE</w:t>
      </w:r>
      <w:proofErr w:type="spellEnd"/>
      <w:r>
        <w:rPr>
          <w:rFonts w:ascii="Times New Roman" w:hAnsi="Times New Roman"/>
          <w:sz w:val="28"/>
          <w:szCs w:val="28"/>
        </w:rPr>
        <w:t xml:space="preserve">). Требования к качеству готового к использованию программного продукта (RUSP) и инструкции по тестированию [Электронный ресурс] - </w:t>
      </w:r>
      <w:hyperlink r:id="rId19">
        <w:r>
          <w:rPr>
            <w:rStyle w:val="Hyperlink0"/>
            <w:rFonts w:ascii="Times New Roman" w:hAnsi="Times New Roman"/>
          </w:rPr>
          <w:t>https://protect.gost.ru/document.aspx?control=7&amp;id=217667</w:t>
        </w:r>
        <w:bookmarkEnd w:id="67"/>
      </w:hyperlink>
    </w:p>
    <w:p w14:paraId="10CDEC62" w14:textId="77777777" w:rsidR="00076D94" w:rsidRDefault="003C7ABB" w:rsidP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</w:pPr>
      <w:bookmarkStart w:id="68" w:name="_Toc187940736"/>
      <w:r>
        <w:rPr>
          <w:rStyle w:val="Hyperlink0"/>
          <w:rFonts w:ascii="Times New Roman" w:hAnsi="Times New Roman"/>
        </w:rPr>
        <w:t>4) ГОСТ 19.106-78 Единая система программной документации. Требования к программным документам, выполненным печатным способом [Электронный ресурс] - https://protect.gost.ru/document.aspx?control=7&amp;id=156370</w:t>
      </w:r>
      <w:bookmarkEnd w:id="68"/>
    </w:p>
    <w:p w14:paraId="46F238DA" w14:textId="77777777" w:rsidR="00076D94" w:rsidRDefault="003C7ABB" w:rsidP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Style w:val="Hyperlink0"/>
          <w:rFonts w:ascii="Times New Roman" w:hAnsi="Times New Roman"/>
        </w:rPr>
      </w:pPr>
      <w:bookmarkStart w:id="69" w:name="_Toc187940737"/>
      <w:r>
        <w:rPr>
          <w:rStyle w:val="Hyperlink0"/>
          <w:rFonts w:ascii="Times New Roman" w:hAnsi="Times New Roman"/>
        </w:rPr>
        <w:t>5) ГОСТ 19.401-78 Единая система программной документации. Текст программы. Требования к содержанию и оформлению [Электронный ресурс] -https://protect.gost.ru/document.aspx?control=7&amp;id=155463</w:t>
      </w:r>
      <w:bookmarkEnd w:id="69"/>
    </w:p>
    <w:p w14:paraId="557BE773" w14:textId="77777777" w:rsidR="00231B05" w:rsidRDefault="00231B05" w:rsidP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Style w:val="Hyperlink0"/>
          <w:rFonts w:ascii="Times New Roman" w:hAnsi="Times New Roman"/>
        </w:rPr>
        <w:t>6) ГОСТ</w:t>
      </w:r>
      <w:r w:rsidRPr="00231B05">
        <w:rPr>
          <w:rStyle w:val="Hyperlink0"/>
          <w:rFonts w:ascii="Times New Roman" w:hAnsi="Times New Roman"/>
        </w:rPr>
        <w:t xml:space="preserve"> Р 2.105-2019</w:t>
      </w:r>
      <w:r>
        <w:rPr>
          <w:rStyle w:val="Hyperlink0"/>
          <w:rFonts w:ascii="Times New Roman" w:hAnsi="Times New Roman"/>
        </w:rPr>
        <w:t xml:space="preserve"> </w:t>
      </w:r>
      <w:r w:rsidRPr="00231B05">
        <w:rPr>
          <w:rStyle w:val="Hyperlink0"/>
          <w:rFonts w:ascii="Times New Roman" w:hAnsi="Times New Roman"/>
        </w:rPr>
        <w:t>Единая система конструкторской документации. Общие тре</w:t>
      </w:r>
      <w:r>
        <w:rPr>
          <w:rStyle w:val="Hyperlink0"/>
          <w:rFonts w:ascii="Times New Roman" w:hAnsi="Times New Roman"/>
        </w:rPr>
        <w:t xml:space="preserve">бования к текстовым документам </w:t>
      </w:r>
      <w:r>
        <w:rPr>
          <w:rFonts w:ascii="Times New Roman" w:hAnsi="Times New Roman"/>
          <w:sz w:val="28"/>
          <w:szCs w:val="28"/>
        </w:rPr>
        <w:t xml:space="preserve">[Электронный ресурс] - </w:t>
      </w:r>
      <w:hyperlink r:id="rId20" w:history="1">
        <w:r w:rsidRPr="002C71EB">
          <w:rPr>
            <w:rStyle w:val="a4"/>
            <w:rFonts w:ascii="Times New Roman" w:hAnsi="Times New Roman"/>
            <w:sz w:val="28"/>
            <w:szCs w:val="28"/>
            <w:u w:color="000000"/>
          </w:rPr>
          <w:t>https://protect.gost.ru/document1.aspx?control=31&amp;baseC=6&amp;page=0&amp;month=1&amp;year=2025&amp;search=%D0%93%D0%9E%D0%A1%D0%A2%20%D0%A0%202.105-2019&amp;id=237857</w:t>
        </w:r>
      </w:hyperlink>
    </w:p>
    <w:p w14:paraId="0D6B01F8" w14:textId="77777777" w:rsidR="00231B05" w:rsidRDefault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  <w:sz w:val="28"/>
          <w:szCs w:val="28"/>
        </w:rPr>
      </w:pPr>
    </w:p>
    <w:p w14:paraId="5D373CBE" w14:textId="77777777" w:rsidR="00231B05" w:rsidRDefault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  <w:b/>
          <w:sz w:val="28"/>
          <w:szCs w:val="28"/>
        </w:rPr>
      </w:pPr>
      <w:r w:rsidRPr="00231B05">
        <w:rPr>
          <w:rFonts w:ascii="Times New Roman" w:hAnsi="Times New Roman"/>
          <w:b/>
          <w:sz w:val="28"/>
          <w:szCs w:val="28"/>
        </w:rPr>
        <w:t>Интернет – ресурсы</w:t>
      </w:r>
    </w:p>
    <w:p w14:paraId="2B2220F6" w14:textId="77777777" w:rsidR="00231B05" w:rsidRPr="00231B05" w:rsidRDefault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  <w:sz w:val="28"/>
          <w:szCs w:val="28"/>
        </w:rPr>
      </w:pPr>
      <w:r w:rsidRPr="00231B05">
        <w:rPr>
          <w:rFonts w:ascii="Times New Roman" w:hAnsi="Times New Roman"/>
          <w:sz w:val="28"/>
          <w:szCs w:val="28"/>
        </w:rPr>
        <w:t>1)…</w:t>
      </w:r>
    </w:p>
    <w:p w14:paraId="57575256" w14:textId="77777777" w:rsidR="00231B05" w:rsidRPr="00231B05" w:rsidRDefault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Fonts w:ascii="Times New Roman" w:hAnsi="Times New Roman"/>
          <w:sz w:val="28"/>
          <w:szCs w:val="28"/>
        </w:rPr>
      </w:pPr>
      <w:r w:rsidRPr="00231B05">
        <w:rPr>
          <w:rFonts w:ascii="Times New Roman" w:hAnsi="Times New Roman"/>
          <w:sz w:val="28"/>
          <w:szCs w:val="28"/>
        </w:rPr>
        <w:t>2)….</w:t>
      </w:r>
    </w:p>
    <w:p w14:paraId="4BFE8655" w14:textId="77777777" w:rsidR="00231B05" w:rsidRPr="00231B05" w:rsidRDefault="00231B05">
      <w:pPr>
        <w:pStyle w:val="afe"/>
        <w:tabs>
          <w:tab w:val="left" w:pos="2550"/>
          <w:tab w:val="left" w:pos="6240"/>
        </w:tabs>
        <w:spacing w:line="240" w:lineRule="auto"/>
        <w:ind w:left="0" w:right="170" w:firstLine="850"/>
        <w:jc w:val="both"/>
        <w:outlineLvl w:val="0"/>
        <w:rPr>
          <w:rStyle w:val="Hyperlink0"/>
          <w:rFonts w:ascii="Times New Roman" w:hAnsi="Times New Roman"/>
        </w:rPr>
      </w:pPr>
    </w:p>
    <w:p w14:paraId="7E744397" w14:textId="77777777" w:rsidR="00076D94" w:rsidRPr="00231B05" w:rsidRDefault="00076D94">
      <w:pPr>
        <w:suppressAutoHyphens/>
        <w:rPr>
          <w:rStyle w:val="Hyperlink0"/>
          <w:rFonts w:eastAsia="0" w:cs="0"/>
          <w:color w:val="auto"/>
          <w:lang w:eastAsia="ru-RU" w:bidi="ar-SA"/>
        </w:rPr>
      </w:pPr>
    </w:p>
    <w:p w14:paraId="4D51FA74" w14:textId="77777777" w:rsidR="00076D94" w:rsidRDefault="003C7ABB">
      <w:pPr>
        <w:suppressAutoHyphens/>
        <w:rPr>
          <w:rFonts w:eastAsia="Microsoft YaHei" w:cs="Times New Roman"/>
          <w:b/>
          <w:bCs/>
          <w:sz w:val="28"/>
          <w:szCs w:val="28"/>
        </w:rPr>
      </w:pPr>
      <w:r>
        <w:br w:type="page"/>
      </w:r>
    </w:p>
    <w:p w14:paraId="5D02250E" w14:textId="77777777" w:rsidR="00076D94" w:rsidRDefault="003C7ABB">
      <w:pPr>
        <w:pStyle w:val="2"/>
        <w:spacing w:before="0" w:line="360" w:lineRule="auto"/>
        <w:jc w:val="center"/>
        <w:rPr>
          <w:rFonts w:ascii="Times New Roman" w:hAnsi="Times New Roman"/>
        </w:rPr>
      </w:pPr>
      <w:bookmarkStart w:id="70" w:name="_Toc187940738"/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B03D9D">
        <w:rPr>
          <w:rFonts w:ascii="Times New Roman" w:hAnsi="Times New Roman" w:cs="Times New Roman"/>
          <w:sz w:val="28"/>
          <w:szCs w:val="28"/>
        </w:rPr>
        <w:t xml:space="preserve">риложение </w:t>
      </w:r>
      <w:r>
        <w:rPr>
          <w:rFonts w:ascii="Times New Roman" w:hAnsi="Times New Roman" w:cs="Times New Roman"/>
          <w:sz w:val="28"/>
          <w:szCs w:val="28"/>
        </w:rPr>
        <w:t>А</w:t>
      </w:r>
      <w:bookmarkStart w:id="71" w:name="_Toc137063072"/>
      <w:bookmarkEnd w:id="70"/>
    </w:p>
    <w:p w14:paraId="36548006" w14:textId="77777777" w:rsidR="00076D94" w:rsidRDefault="003C7ABB" w:rsidP="00B03D9D">
      <w:pPr>
        <w:spacing w:line="360" w:lineRule="auto"/>
        <w:jc w:val="center"/>
        <w:rPr>
          <w:rFonts w:cs="Times New Roman"/>
          <w:b/>
          <w:sz w:val="28"/>
          <w:szCs w:val="28"/>
          <w:shd w:val="clear" w:color="auto" w:fill="FEFEFE"/>
        </w:rPr>
      </w:pPr>
      <w:bookmarkStart w:id="72" w:name="__RefHeading___Toc51402_23827586"/>
      <w:bookmarkStart w:id="73" w:name="_Toc137063055"/>
      <w:bookmarkStart w:id="74" w:name="_Toc137063068"/>
      <w:bookmarkStart w:id="75" w:name="_Toc137063067"/>
      <w:bookmarkStart w:id="76" w:name="_Toc137063066"/>
      <w:bookmarkStart w:id="77" w:name="_Toc137063065"/>
      <w:bookmarkStart w:id="78" w:name="_Toc137063064"/>
      <w:bookmarkStart w:id="79" w:name="_Toc137063063"/>
      <w:bookmarkStart w:id="80" w:name="_Toc137063062"/>
      <w:r w:rsidRPr="00B03D9D">
        <w:rPr>
          <w:rFonts w:cs="Times New Roman"/>
          <w:b/>
          <w:sz w:val="28"/>
          <w:szCs w:val="28"/>
          <w:shd w:val="clear" w:color="auto" w:fill="FEFEFE"/>
        </w:rPr>
        <w:t xml:space="preserve">Листинг </w:t>
      </w:r>
      <w:bookmarkStart w:id="81" w:name="_Toc137063045_Копия_1"/>
      <w:bookmarkStart w:id="82" w:name="_Toc137063045"/>
      <w:bookmarkEnd w:id="6"/>
      <w:bookmarkEnd w:id="9"/>
      <w:bookmarkEnd w:id="12"/>
      <w:bookmarkEnd w:id="15"/>
      <w:bookmarkEnd w:id="18"/>
      <w:bookmarkEnd w:id="21"/>
      <w:bookmarkEnd w:id="23"/>
      <w:bookmarkEnd w:id="26"/>
      <w:bookmarkEnd w:id="29"/>
      <w:bookmarkEnd w:id="31"/>
      <w:bookmarkEnd w:id="32"/>
      <w:bookmarkEnd w:id="35"/>
      <w:bookmarkEnd w:id="40"/>
      <w:bookmarkEnd w:id="43"/>
      <w:bookmarkEnd w:id="44"/>
      <w:bookmarkEnd w:id="48"/>
      <w:bookmarkEnd w:id="51"/>
      <w:bookmarkEnd w:id="53"/>
      <w:bookmarkEnd w:id="55"/>
      <w:bookmarkEnd w:id="59"/>
      <w:bookmarkEnd w:id="62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r w:rsidRPr="00B03D9D">
        <w:rPr>
          <w:rFonts w:cs="Times New Roman"/>
          <w:b/>
          <w:sz w:val="28"/>
          <w:szCs w:val="28"/>
          <w:shd w:val="clear" w:color="auto" w:fill="FEFEFE"/>
        </w:rPr>
        <w:t>модул</w:t>
      </w:r>
      <w:r w:rsidR="00B03D9D">
        <w:rPr>
          <w:rFonts w:cs="Times New Roman"/>
          <w:b/>
          <w:sz w:val="28"/>
          <w:szCs w:val="28"/>
          <w:shd w:val="clear" w:color="auto" w:fill="FEFEFE"/>
        </w:rPr>
        <w:t>я 1</w:t>
      </w:r>
    </w:p>
    <w:p w14:paraId="62C03C45" w14:textId="77777777" w:rsidR="00B03D9D" w:rsidRDefault="00B03D9D" w:rsidP="00B03D9D">
      <w:pPr>
        <w:spacing w:line="360" w:lineRule="auto"/>
        <w:jc w:val="center"/>
        <w:rPr>
          <w:b/>
        </w:rPr>
      </w:pPr>
    </w:p>
    <w:p w14:paraId="2104D345" w14:textId="2D2D67D7" w:rsidR="00B03D9D" w:rsidRPr="00B03D9D" w:rsidRDefault="003F4ACF" w:rsidP="00B03D9D">
      <w:pPr>
        <w:spacing w:line="360" w:lineRule="auto"/>
        <w:rPr>
          <w:b/>
        </w:rPr>
      </w:pPr>
      <w:r>
        <w:rPr>
          <w:b/>
        </w:rPr>
        <w:t xml:space="preserve"> </w:t>
      </w:r>
    </w:p>
    <w:sectPr w:rsidR="00B03D9D" w:rsidRPr="00B03D9D">
      <w:headerReference w:type="default" r:id="rId21"/>
      <w:footerReference w:type="default" r:id="rId22"/>
      <w:pgSz w:w="11906" w:h="16838"/>
      <w:pgMar w:top="765" w:right="850" w:bottom="765" w:left="1701" w:header="708" w:footer="708" w:gutter="0"/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25EDAD" w14:textId="77777777" w:rsidR="00D81A03" w:rsidRDefault="00D81A03">
      <w:r>
        <w:separator/>
      </w:r>
    </w:p>
  </w:endnote>
  <w:endnote w:type="continuationSeparator" w:id="0">
    <w:p w14:paraId="411677F9" w14:textId="77777777" w:rsidR="00D81A03" w:rsidRDefault="00D81A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iberation Sans">
    <w:altName w:val="Arial"/>
    <w:charset w:val="CC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Helvetica Neue">
    <w:altName w:val="Times New Roman"/>
    <w:charset w:val="00"/>
    <w:family w:val="roman"/>
    <w:pitch w:val="default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0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Open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F6B0DE" w14:textId="77777777" w:rsidR="00076D94" w:rsidRDefault="00076D94">
    <w:pPr>
      <w:pStyle w:val="af4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42B0F91" w14:textId="77777777" w:rsidR="00D81A03" w:rsidRDefault="00D81A03">
      <w:r>
        <w:separator/>
      </w:r>
    </w:p>
  </w:footnote>
  <w:footnote w:type="continuationSeparator" w:id="0">
    <w:p w14:paraId="66B00579" w14:textId="77777777" w:rsidR="00D81A03" w:rsidRDefault="00D81A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E318DF" w14:textId="77777777" w:rsidR="00076D94" w:rsidRDefault="00076D94">
    <w:pPr>
      <w:pStyle w:val="af4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480702"/>
    <w:multiLevelType w:val="multilevel"/>
    <w:tmpl w:val="010EC85A"/>
    <w:lvl w:ilvl="0">
      <w:start w:val="1"/>
      <w:numFmt w:val="decimal"/>
      <w:lvlText w:val="%1"/>
      <w:lvlJc w:val="left"/>
      <w:pPr>
        <w:ind w:left="600" w:hanging="600"/>
      </w:pPr>
      <w:rPr>
        <w:rFonts w:cs="Times New Roman" w:hint="default"/>
        <w:sz w:val="28"/>
      </w:rPr>
    </w:lvl>
    <w:lvl w:ilvl="1">
      <w:start w:val="3"/>
      <w:numFmt w:val="decimal"/>
      <w:lvlText w:val="%1.%2"/>
      <w:lvlJc w:val="left"/>
      <w:pPr>
        <w:ind w:left="1429" w:hanging="720"/>
      </w:pPr>
      <w:rPr>
        <w:rFonts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cs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cs="Times New Roman" w:hint="default"/>
        <w:sz w:val="28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cs="Times New Roman" w:hint="default"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cs="Times New Roman" w:hint="default"/>
        <w:sz w:val="28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cs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cs="Times New Roman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cs="Times New Roman" w:hint="default"/>
        <w:sz w:val="28"/>
      </w:rPr>
    </w:lvl>
  </w:abstractNum>
  <w:abstractNum w:abstractNumId="1" w15:restartNumberingAfterBreak="0">
    <w:nsid w:val="0DE7762D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8A441B"/>
    <w:multiLevelType w:val="multilevel"/>
    <w:tmpl w:val="25267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13B4558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2D53BBD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46C3967"/>
    <w:multiLevelType w:val="multilevel"/>
    <w:tmpl w:val="A3102A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7030354"/>
    <w:multiLevelType w:val="multilevel"/>
    <w:tmpl w:val="C80E34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7817091"/>
    <w:multiLevelType w:val="multilevel"/>
    <w:tmpl w:val="5E5666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274060E"/>
    <w:multiLevelType w:val="multilevel"/>
    <w:tmpl w:val="E47E71E8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9" w15:restartNumberingAfterBreak="0">
    <w:nsid w:val="26C8780E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841756E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62E2F07"/>
    <w:multiLevelType w:val="multilevel"/>
    <w:tmpl w:val="C52008E4"/>
    <w:lvl w:ilvl="0">
      <w:start w:val="2"/>
      <w:numFmt w:val="decimal"/>
      <w:lvlText w:val="%1"/>
      <w:lvlJc w:val="left"/>
      <w:pPr>
        <w:ind w:left="375" w:hanging="375"/>
      </w:pPr>
      <w:rPr>
        <w:rFonts w:eastAsia="Times New Roman" w:cs="Times New Roman" w:hint="default"/>
        <w:sz w:val="28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eastAsia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eastAsia="Times New Roman" w:cs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eastAsia="Times New Roman" w:cs="Times New Roman" w:hint="default"/>
        <w:sz w:val="28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eastAsia="Times New Roman" w:cs="Times New Roman" w:hint="default"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eastAsia="Times New Roman" w:cs="Times New Roman" w:hint="default"/>
        <w:sz w:val="28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eastAsia="Times New Roman" w:cs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eastAsia="Times New Roman" w:cs="Times New Roman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eastAsia="Times New Roman" w:cs="Times New Roman" w:hint="default"/>
        <w:sz w:val="28"/>
      </w:rPr>
    </w:lvl>
  </w:abstractNum>
  <w:abstractNum w:abstractNumId="12" w15:restartNumberingAfterBreak="0">
    <w:nsid w:val="3A562DAC"/>
    <w:multiLevelType w:val="multilevel"/>
    <w:tmpl w:val="A492EB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0C511A8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0464B10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2FE30B2"/>
    <w:multiLevelType w:val="multilevel"/>
    <w:tmpl w:val="C69E4E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0238ED"/>
    <w:multiLevelType w:val="multilevel"/>
    <w:tmpl w:val="3022F9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46912B1"/>
    <w:multiLevelType w:val="multilevel"/>
    <w:tmpl w:val="A7C6FC28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6C61BF"/>
    <w:multiLevelType w:val="multilevel"/>
    <w:tmpl w:val="4E7676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50126A6"/>
    <w:multiLevelType w:val="multilevel"/>
    <w:tmpl w:val="BF34E8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6616A7"/>
    <w:multiLevelType w:val="hybridMultilevel"/>
    <w:tmpl w:val="36C6C1E0"/>
    <w:lvl w:ilvl="0" w:tplc="5336BD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709F5CA0"/>
    <w:multiLevelType w:val="multilevel"/>
    <w:tmpl w:val="D038A7C2"/>
    <w:lvl w:ilvl="0">
      <w:start w:val="1"/>
      <w:numFmt w:val="decimal"/>
      <w:lvlText w:val="%1."/>
      <w:lvlJc w:val="left"/>
      <w:pPr>
        <w:tabs>
          <w:tab w:val="num" w:pos="0"/>
        </w:tabs>
        <w:ind w:left="1069" w:hanging="360"/>
      </w:pPr>
      <w:rPr>
        <w:sz w:val="28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829" w:hanging="180"/>
      </w:pPr>
    </w:lvl>
  </w:abstractNum>
  <w:abstractNum w:abstractNumId="22" w15:restartNumberingAfterBreak="0">
    <w:nsid w:val="793E1994"/>
    <w:multiLevelType w:val="multilevel"/>
    <w:tmpl w:val="D94E11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A0D0C68"/>
    <w:multiLevelType w:val="multilevel"/>
    <w:tmpl w:val="23E2D7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B484524"/>
    <w:multiLevelType w:val="multilevel"/>
    <w:tmpl w:val="7C8EBC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C0A53FB"/>
    <w:multiLevelType w:val="multilevel"/>
    <w:tmpl w:val="85AC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CAC17EE"/>
    <w:multiLevelType w:val="multilevel"/>
    <w:tmpl w:val="7854BC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21"/>
  </w:num>
  <w:num w:numId="3">
    <w:abstractNumId w:val="0"/>
  </w:num>
  <w:num w:numId="4">
    <w:abstractNumId w:val="11"/>
  </w:num>
  <w:num w:numId="5">
    <w:abstractNumId w:val="19"/>
  </w:num>
  <w:num w:numId="6">
    <w:abstractNumId w:val="18"/>
  </w:num>
  <w:num w:numId="7">
    <w:abstractNumId w:val="22"/>
  </w:num>
  <w:num w:numId="8">
    <w:abstractNumId w:val="24"/>
  </w:num>
  <w:num w:numId="9">
    <w:abstractNumId w:val="5"/>
  </w:num>
  <w:num w:numId="10">
    <w:abstractNumId w:val="10"/>
  </w:num>
  <w:num w:numId="11">
    <w:abstractNumId w:val="13"/>
  </w:num>
  <w:num w:numId="12">
    <w:abstractNumId w:val="4"/>
  </w:num>
  <w:num w:numId="13">
    <w:abstractNumId w:val="9"/>
  </w:num>
  <w:num w:numId="14">
    <w:abstractNumId w:val="1"/>
  </w:num>
  <w:num w:numId="15">
    <w:abstractNumId w:val="25"/>
  </w:num>
  <w:num w:numId="16">
    <w:abstractNumId w:val="14"/>
  </w:num>
  <w:num w:numId="17">
    <w:abstractNumId w:val="3"/>
  </w:num>
  <w:num w:numId="18">
    <w:abstractNumId w:val="17"/>
  </w:num>
  <w:num w:numId="19">
    <w:abstractNumId w:val="15"/>
  </w:num>
  <w:num w:numId="20">
    <w:abstractNumId w:val="7"/>
  </w:num>
  <w:num w:numId="21">
    <w:abstractNumId w:val="20"/>
  </w:num>
  <w:num w:numId="22">
    <w:abstractNumId w:val="6"/>
  </w:num>
  <w:num w:numId="23">
    <w:abstractNumId w:val="16"/>
  </w:num>
  <w:num w:numId="24">
    <w:abstractNumId w:val="2"/>
  </w:num>
  <w:num w:numId="25">
    <w:abstractNumId w:val="26"/>
  </w:num>
  <w:num w:numId="26">
    <w:abstractNumId w:val="12"/>
  </w:num>
  <w:num w:numId="27">
    <w:abstractNumId w:val="23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76D94"/>
    <w:rsid w:val="00076D94"/>
    <w:rsid w:val="00077192"/>
    <w:rsid w:val="00093ACE"/>
    <w:rsid w:val="00180F4F"/>
    <w:rsid w:val="001F3999"/>
    <w:rsid w:val="00231B05"/>
    <w:rsid w:val="0030106B"/>
    <w:rsid w:val="003060BD"/>
    <w:rsid w:val="0037448F"/>
    <w:rsid w:val="003C7ABB"/>
    <w:rsid w:val="003F4ACF"/>
    <w:rsid w:val="004013B9"/>
    <w:rsid w:val="00405912"/>
    <w:rsid w:val="00444881"/>
    <w:rsid w:val="004E13D0"/>
    <w:rsid w:val="004E3AFF"/>
    <w:rsid w:val="0054213B"/>
    <w:rsid w:val="00633A4E"/>
    <w:rsid w:val="00645169"/>
    <w:rsid w:val="00731ADC"/>
    <w:rsid w:val="007E051B"/>
    <w:rsid w:val="00815811"/>
    <w:rsid w:val="008977CD"/>
    <w:rsid w:val="008D4B78"/>
    <w:rsid w:val="008E3A6E"/>
    <w:rsid w:val="00970E6C"/>
    <w:rsid w:val="00990C06"/>
    <w:rsid w:val="009F4429"/>
    <w:rsid w:val="00A9589E"/>
    <w:rsid w:val="00AB5579"/>
    <w:rsid w:val="00AD6E7C"/>
    <w:rsid w:val="00B03D9D"/>
    <w:rsid w:val="00C36DFF"/>
    <w:rsid w:val="00CC46A8"/>
    <w:rsid w:val="00D15139"/>
    <w:rsid w:val="00D81A03"/>
    <w:rsid w:val="00DA45C5"/>
    <w:rsid w:val="00E12AC5"/>
    <w:rsid w:val="00E61B34"/>
    <w:rsid w:val="00E90C75"/>
    <w:rsid w:val="00E95BC1"/>
    <w:rsid w:val="00EA6CFA"/>
    <w:rsid w:val="00EC4D6E"/>
    <w:rsid w:val="00F35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9010C9"/>
  <w15:docId w15:val="{522F9AE8-6D6D-4A2B-8BD7-283705B8A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Arial Unicode MS" w:hAnsi="Times New Roman" w:cs="Times New Roman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uppressAutoHyphens w:val="0"/>
    </w:pPr>
    <w:rPr>
      <w:rFonts w:cs="Arial Unicode MS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">
    <w:name w:val="heading 2"/>
    <w:basedOn w:val="1"/>
    <w:next w:val="a0"/>
    <w:qFormat/>
    <w:pPr>
      <w:numPr>
        <w:ilvl w:val="1"/>
        <w:numId w:val="1"/>
      </w:numPr>
      <w:spacing w:before="200"/>
      <w:outlineLvl w:val="1"/>
    </w:pPr>
    <w:rPr>
      <w:b/>
      <w:bCs/>
      <w:sz w:val="32"/>
      <w:szCs w:val="32"/>
    </w:rPr>
  </w:style>
  <w:style w:type="paragraph" w:styleId="3">
    <w:name w:val="heading 3"/>
    <w:basedOn w:val="1"/>
    <w:next w:val="a0"/>
    <w:qFormat/>
    <w:pPr>
      <w:numPr>
        <w:ilvl w:val="2"/>
        <w:numId w:val="1"/>
      </w:numPr>
      <w:spacing w:before="140"/>
      <w:outlineLvl w:val="2"/>
    </w:pPr>
    <w:rPr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33A4E"/>
    <w:pPr>
      <w:keepNext/>
      <w:keepLines/>
      <w:spacing w:before="40"/>
      <w:outlineLvl w:val="3"/>
    </w:pPr>
    <w:rPr>
      <w:rFonts w:asciiTheme="majorHAnsi" w:eastAsiaTheme="majorEastAsia" w:hAnsiTheme="majorHAnsi" w:cs="Mangal"/>
      <w:i/>
      <w:iCs/>
      <w:color w:val="365F91" w:themeColor="accent1" w:themeShade="BF"/>
      <w:szCs w:val="2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13B"/>
    <w:pPr>
      <w:keepNext/>
      <w:keepLines/>
      <w:spacing w:before="40"/>
      <w:outlineLvl w:val="4"/>
    </w:pPr>
    <w:rPr>
      <w:rFonts w:asciiTheme="majorHAnsi" w:eastAsiaTheme="majorEastAsia" w:hAnsiTheme="majorHAnsi" w:cs="Mangal"/>
      <w:color w:val="365F91" w:themeColor="accent1" w:themeShade="BF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 w:color="FFFFFF"/>
    </w:rPr>
  </w:style>
  <w:style w:type="character" w:customStyle="1" w:styleId="bx-messenger-content-item-date">
    <w:name w:val="bx-messenger-content-item-dat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content-like-button">
    <w:name w:val="bx-messenger-content-like-button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content-item-like">
    <w:name w:val="bx-messenger-content-item-lik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message">
    <w:name w:val="bx-messenger-messag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5">
    <w:name w:val="Абзац списка Знак"/>
    <w:qFormat/>
    <w:rPr>
      <w:rFonts w:eastAsia="0"/>
      <w:lang w:eastAsia="ru-RU"/>
    </w:rPr>
  </w:style>
  <w:style w:type="character" w:customStyle="1" w:styleId="pl-pds">
    <w:name w:val="pl-pds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pl-s">
    <w:name w:val="pl-s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pl-ent">
    <w:name w:val="pl-ent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HTML">
    <w:name w:val="Стандартный HTML Знак"/>
    <w:qFormat/>
    <w:rPr>
      <w:rFonts w:ascii="Courier New" w:eastAsia="Times New Roman" w:hAnsi="Courier New" w:cs="Courier New"/>
      <w:color w:val="000000"/>
      <w:sz w:val="20"/>
      <w:szCs w:val="20"/>
    </w:rPr>
  </w:style>
  <w:style w:type="character" w:customStyle="1" w:styleId="30">
    <w:name w:val="Заголовок 3 Знак"/>
    <w:qFormat/>
    <w:rPr>
      <w:rFonts w:ascii="Cambria" w:hAnsi="Cambria"/>
      <w:color w:val="243F60"/>
      <w:sz w:val="24"/>
      <w:szCs w:val="24"/>
    </w:rPr>
  </w:style>
  <w:style w:type="character" w:customStyle="1" w:styleId="a6">
    <w:name w:val="Заголовок Знак"/>
    <w:qFormat/>
    <w:rPr>
      <w:rFonts w:ascii="Times New Roman" w:eastAsia="Times New Roman" w:hAnsi="Times New Roman" w:cs="Times New Roman"/>
      <w:b/>
      <w:bCs/>
      <w:color w:val="000000"/>
      <w:sz w:val="26"/>
      <w:szCs w:val="26"/>
    </w:rPr>
  </w:style>
  <w:style w:type="character" w:customStyle="1" w:styleId="10">
    <w:name w:val="Строгий1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11">
    <w:name w:val="Неразрешенное упоминание1"/>
    <w:qFormat/>
    <w:rPr>
      <w:rFonts w:ascii="Times New Roman" w:eastAsia="Times New Roman" w:hAnsi="Times New Roman" w:cs="Times New Roman"/>
      <w:color w:val="605E5C"/>
      <w:sz w:val="24"/>
      <w:szCs w:val="24"/>
      <w:shd w:val="clear" w:color="auto" w:fill="E1DFDD"/>
    </w:rPr>
  </w:style>
  <w:style w:type="character" w:customStyle="1" w:styleId="tm-user-infouser">
    <w:name w:val="tm-user-info__user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12">
    <w:name w:val="Стиль1 Знак"/>
    <w:qFormat/>
    <w:rPr>
      <w:rFonts w:ascii="Cambria" w:hAnsi="Cambria"/>
      <w:b/>
      <w:bCs/>
      <w:color w:val="4F81BD"/>
      <w:sz w:val="36"/>
      <w:szCs w:val="36"/>
    </w:rPr>
  </w:style>
  <w:style w:type="character" w:customStyle="1" w:styleId="interface">
    <w:name w:val="interfac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7">
    <w:name w:val="Без интервала Знак"/>
    <w:qFormat/>
    <w:rPr>
      <w:rFonts w:ascii="Times New Roman" w:hAnsi="Times New Roman" w:cs="Times New Roman"/>
      <w:color w:val="000000"/>
      <w:sz w:val="20"/>
      <w:szCs w:val="20"/>
    </w:rPr>
  </w:style>
  <w:style w:type="character" w:customStyle="1" w:styleId="FontStyle138">
    <w:name w:val="Font Style138"/>
    <w:qFormat/>
    <w:rPr>
      <w:rFonts w:ascii="Times New Roman" w:hAnsi="Times New Roman" w:cs="Times New Roman"/>
      <w:b/>
      <w:bCs/>
      <w:color w:val="000000"/>
      <w:sz w:val="26"/>
      <w:szCs w:val="26"/>
    </w:rPr>
  </w:style>
  <w:style w:type="character" w:customStyle="1" w:styleId="FontStyle139">
    <w:name w:val="Font Style139"/>
    <w:qFormat/>
    <w:rPr>
      <w:rFonts w:ascii="Times New Roman" w:hAnsi="Times New Roman" w:cs="Times New Roman"/>
      <w:color w:val="000000"/>
      <w:sz w:val="26"/>
      <w:szCs w:val="26"/>
    </w:rPr>
  </w:style>
  <w:style w:type="character" w:customStyle="1" w:styleId="c39">
    <w:name w:val="c39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10">
    <w:name w:val="c10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7">
    <w:name w:val="c7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0">
    <w:name w:val="c0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6">
    <w:name w:val="c6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Текст выноски Знак"/>
    <w:qFormat/>
    <w:rPr>
      <w:rFonts w:ascii="Segoe UI" w:hAnsi="Segoe UI" w:cs="Segoe UI"/>
      <w:color w:val="000000"/>
      <w:sz w:val="18"/>
      <w:szCs w:val="18"/>
    </w:rPr>
  </w:style>
  <w:style w:type="character" w:customStyle="1" w:styleId="a9">
    <w:name w:val="Текст примечания Знак"/>
    <w:qFormat/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aa">
    <w:name w:val="Текст сноски Знак"/>
    <w:qFormat/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Tabl">
    <w:name w:val="Tabl Знак"/>
    <w:qFormat/>
    <w:rPr>
      <w:rFonts w:ascii="Times New Roman" w:eastAsia="Times New Roman" w:hAnsi="Times New Roman" w:cs="Times New Roman"/>
      <w:b/>
      <w:bCs/>
      <w:color w:val="000000"/>
      <w:sz w:val="32"/>
      <w:szCs w:val="32"/>
    </w:rPr>
  </w:style>
  <w:style w:type="character" w:customStyle="1" w:styleId="text">
    <w:name w:val="text Знак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20">
    <w:name w:val="Заголовок 2 Знак"/>
    <w:qFormat/>
    <w:rPr>
      <w:rFonts w:ascii="Cambria" w:hAnsi="Cambria"/>
      <w:b/>
      <w:bCs/>
      <w:color w:val="4F81BD"/>
      <w:sz w:val="26"/>
      <w:szCs w:val="26"/>
    </w:rPr>
  </w:style>
  <w:style w:type="character" w:customStyle="1" w:styleId="ab">
    <w:name w:val="Нижний колонтитул Знак"/>
    <w:qFormat/>
    <w:rPr>
      <w:rFonts w:ascii="Times New Roman" w:hAnsi="Times New Roman" w:cs="Times New Roman"/>
      <w:color w:val="000000"/>
      <w:sz w:val="24"/>
      <w:szCs w:val="24"/>
    </w:rPr>
  </w:style>
  <w:style w:type="character" w:styleId="ac">
    <w:name w:val="page number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d">
    <w:name w:val="Верхний колонтитул Знак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e">
    <w:name w:val="Основной текст Знак"/>
    <w:qFormat/>
    <w:rPr>
      <w:rFonts w:ascii="Times New Roman" w:hAnsi="Times New Roman" w:cs="Times New Roman"/>
      <w:color w:val="000000"/>
      <w:sz w:val="24"/>
      <w:szCs w:val="24"/>
    </w:rPr>
  </w:style>
  <w:style w:type="character" w:customStyle="1" w:styleId="13">
    <w:name w:val="Заголовок 1 Знак"/>
    <w:qFormat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af">
    <w:name w:val="Ссылка указателя"/>
    <w:qFormat/>
  </w:style>
  <w:style w:type="character" w:customStyle="1" w:styleId="Hyperlink0">
    <w:name w:val="Hyperlink.0"/>
    <w:basedOn w:val="a1"/>
    <w:qFormat/>
    <w:rsid w:val="008A225F"/>
    <w:rPr>
      <w:sz w:val="28"/>
      <w:szCs w:val="28"/>
    </w:rPr>
  </w:style>
  <w:style w:type="character" w:customStyle="1" w:styleId="af0">
    <w:name w:val="Маркеры"/>
    <w:qFormat/>
    <w:rPr>
      <w:rFonts w:ascii="OpenSymbol" w:eastAsia="OpenSymbol" w:hAnsi="OpenSymbol" w:cs="OpenSymbol"/>
    </w:rPr>
  </w:style>
  <w:style w:type="paragraph" w:customStyle="1" w:styleId="1">
    <w:name w:val="Заголовок1"/>
    <w:basedOn w:val="a"/>
    <w:next w:val="a0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0">
    <w:name w:val="Body Text"/>
    <w:basedOn w:val="a"/>
    <w:pPr>
      <w:spacing w:after="140" w:line="276" w:lineRule="auto"/>
    </w:pPr>
  </w:style>
  <w:style w:type="paragraph" w:styleId="af1">
    <w:name w:val="List"/>
    <w:basedOn w:val="a0"/>
    <w:rPr>
      <w:rFonts w:cs="Lucida Sans"/>
    </w:rPr>
  </w:style>
  <w:style w:type="paragraph" w:styleId="af2">
    <w:name w:val="caption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styleId="af3">
    <w:name w:val="index heading"/>
    <w:basedOn w:val="a"/>
    <w:qFormat/>
    <w:pPr>
      <w:suppressLineNumbers/>
    </w:pPr>
    <w:rPr>
      <w:rFonts w:cs="Lucida Sans"/>
    </w:rPr>
  </w:style>
  <w:style w:type="paragraph" w:customStyle="1" w:styleId="caption1">
    <w:name w:val="caption1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customStyle="1" w:styleId="af4">
    <w:name w:val="Колонтитулы"/>
    <w:qFormat/>
    <w:pPr>
      <w:tabs>
        <w:tab w:val="right" w:pos="9020"/>
      </w:tabs>
      <w:suppressAutoHyphens w:val="0"/>
    </w:pPr>
    <w:rPr>
      <w:rFonts w:ascii="Helvetica Neue" w:hAnsi="Helvetica Neue" w:cs="Arial Unicode MS"/>
      <w:color w:val="000000"/>
      <w:sz w:val="24"/>
      <w:szCs w:val="24"/>
      <w:u w:color="FFFFFF"/>
      <w14:textOutline w14:w="0" w14:cap="flat" w14:cmpd="sng" w14:algn="ctr">
        <w14:noFill/>
        <w14:prstDash w14:val="solid"/>
        <w14:bevel/>
      </w14:textOutline>
    </w:rPr>
  </w:style>
  <w:style w:type="paragraph" w:customStyle="1" w:styleId="af5">
    <w:name w:val="Содержимое врезки"/>
    <w:basedOn w:val="a"/>
    <w:qFormat/>
  </w:style>
  <w:style w:type="paragraph" w:customStyle="1" w:styleId="af6">
    <w:name w:val="Колонтитул"/>
    <w:basedOn w:val="a"/>
    <w:qFormat/>
  </w:style>
  <w:style w:type="paragraph" w:styleId="af7">
    <w:name w:val="header"/>
    <w:basedOn w:val="af6"/>
  </w:style>
  <w:style w:type="paragraph" w:styleId="af8">
    <w:name w:val="footer"/>
    <w:basedOn w:val="af6"/>
  </w:style>
  <w:style w:type="paragraph" w:customStyle="1" w:styleId="whitespace-pre-wrap">
    <w:name w:val="whitespace-pre-wrap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HTML0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</w:pPr>
    <w:rPr>
      <w:rFonts w:ascii="Courier New" w:eastAsia="Times New Roman" w:hAnsi="Courier New" w:cs="Courier New"/>
      <w:color w:val="auto"/>
      <w:sz w:val="20"/>
      <w:szCs w:val="20"/>
      <w:lang w:eastAsia="ru-RU" w:bidi="ar-SA"/>
    </w:rPr>
  </w:style>
  <w:style w:type="paragraph" w:customStyle="1" w:styleId="caption11">
    <w:name w:val="caption11"/>
    <w:basedOn w:val="a"/>
    <w:next w:val="a"/>
    <w:qFormat/>
    <w:pPr>
      <w:suppressAutoHyphens/>
      <w:spacing w:after="200"/>
    </w:pPr>
    <w:rPr>
      <w:rFonts w:ascii="Calibri" w:eastAsia="Calibri" w:hAnsi="Calibri" w:cs="0"/>
      <w:i/>
      <w:iCs/>
      <w:color w:val="1F497D"/>
      <w:sz w:val="18"/>
      <w:szCs w:val="18"/>
      <w:lang w:eastAsia="en-US" w:bidi="ar-SA"/>
    </w:rPr>
  </w:style>
  <w:style w:type="paragraph" w:customStyle="1" w:styleId="im-mess">
    <w:name w:val="im-mess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customStyle="1" w:styleId="14">
    <w:name w:val="Стиль1"/>
    <w:basedOn w:val="2"/>
    <w:qFormat/>
    <w:pPr>
      <w:keepLines/>
      <w:suppressAutoHyphens/>
      <w:spacing w:after="0" w:line="276" w:lineRule="auto"/>
      <w:jc w:val="center"/>
      <w:outlineLvl w:val="9"/>
    </w:pPr>
    <w:rPr>
      <w:rFonts w:ascii="Cambria" w:eastAsia="0" w:hAnsi="Cambria" w:cs="0"/>
      <w:color w:val="4F81BD"/>
      <w:sz w:val="36"/>
      <w:szCs w:val="36"/>
      <w:lang w:eastAsia="ru-RU" w:bidi="ar-SA"/>
    </w:rPr>
  </w:style>
  <w:style w:type="paragraph" w:styleId="af9">
    <w:name w:val="No Spacing"/>
    <w:qFormat/>
    <w:rPr>
      <w:rFonts w:eastAsia="0"/>
      <w:color w:val="000000"/>
      <w:u w:color="FFFFFF"/>
      <w:lang w:eastAsia="ru-RU" w:bidi="ar-SA"/>
    </w:rPr>
  </w:style>
  <w:style w:type="paragraph" w:customStyle="1" w:styleId="Style36">
    <w:name w:val="Style36"/>
    <w:basedOn w:val="a"/>
    <w:qFormat/>
    <w:pPr>
      <w:widowControl w:val="0"/>
      <w:suppressAutoHyphens/>
      <w:spacing w:line="322" w:lineRule="exact"/>
      <w:jc w:val="both"/>
    </w:pPr>
    <w:rPr>
      <w:rFonts w:eastAsia="Times New Roman" w:cs="Times New Roman"/>
      <w:color w:val="auto"/>
      <w:lang w:eastAsia="ru-RU" w:bidi="ar-SA"/>
    </w:rPr>
  </w:style>
  <w:style w:type="paragraph" w:customStyle="1" w:styleId="c15">
    <w:name w:val="c15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afa">
    <w:name w:val="Balloon Text"/>
    <w:basedOn w:val="a"/>
    <w:qFormat/>
    <w:pPr>
      <w:suppressAutoHyphens/>
    </w:pPr>
    <w:rPr>
      <w:rFonts w:ascii="Segoe UI" w:eastAsia="0" w:hAnsi="Segoe UI" w:cs="Segoe UI"/>
      <w:color w:val="auto"/>
      <w:sz w:val="18"/>
      <w:szCs w:val="18"/>
      <w:lang w:eastAsia="ru-RU" w:bidi="ar-SA"/>
    </w:rPr>
  </w:style>
  <w:style w:type="paragraph" w:styleId="afb">
    <w:name w:val="annotation text"/>
    <w:basedOn w:val="a"/>
    <w:qFormat/>
    <w:pPr>
      <w:suppressAutoHyphens/>
    </w:pPr>
    <w:rPr>
      <w:rFonts w:eastAsia="Times New Roman" w:cs="Times New Roman"/>
      <w:color w:val="auto"/>
      <w:sz w:val="20"/>
      <w:szCs w:val="20"/>
      <w:lang w:eastAsia="ru-RU" w:bidi="ar-SA"/>
    </w:rPr>
  </w:style>
  <w:style w:type="paragraph" w:customStyle="1" w:styleId="21">
    <w:name w:val="Обычный2"/>
    <w:qFormat/>
    <w:pPr>
      <w:widowControl w:val="0"/>
      <w:ind w:left="120" w:firstLine="720"/>
    </w:pPr>
    <w:rPr>
      <w:rFonts w:eastAsia="Times New Roman"/>
      <w:sz w:val="24"/>
      <w:u w:color="FFFFFF"/>
      <w:lang w:eastAsia="ru-RU" w:bidi="ar-SA"/>
    </w:rPr>
  </w:style>
  <w:style w:type="paragraph" w:customStyle="1" w:styleId="Tabl0">
    <w:name w:val="Tabl"/>
    <w:qFormat/>
    <w:pPr>
      <w:keepNext/>
      <w:spacing w:before="160" w:after="80"/>
      <w:jc w:val="right"/>
    </w:pPr>
    <w:rPr>
      <w:rFonts w:eastAsia="Times New Roman"/>
      <w:b/>
      <w:bCs/>
      <w:sz w:val="32"/>
      <w:szCs w:val="32"/>
      <w:u w:color="FFFFFF"/>
      <w:lang w:eastAsia="ru-RU" w:bidi="ar-SA"/>
    </w:rPr>
  </w:style>
  <w:style w:type="paragraph" w:customStyle="1" w:styleId="text0">
    <w:name w:val="text"/>
    <w:basedOn w:val="a"/>
    <w:qFormat/>
    <w:pPr>
      <w:suppressAutoHyphens/>
      <w:spacing w:before="60"/>
      <w:ind w:firstLine="720"/>
      <w:jc w:val="both"/>
    </w:pPr>
    <w:rPr>
      <w:rFonts w:eastAsia="Times New Roman" w:cs="Times New Roman"/>
      <w:color w:val="auto"/>
      <w:lang w:eastAsia="ru-RU" w:bidi="ar-SA"/>
    </w:rPr>
  </w:style>
  <w:style w:type="paragraph" w:customStyle="1" w:styleId="afc">
    <w:name w:val="Письмо"/>
    <w:basedOn w:val="a"/>
    <w:qFormat/>
    <w:pPr>
      <w:suppressAutoHyphens/>
      <w:spacing w:line="320" w:lineRule="exact"/>
      <w:ind w:firstLine="720"/>
      <w:jc w:val="both"/>
    </w:pPr>
    <w:rPr>
      <w:rFonts w:eastAsia="Times New Roman" w:cs="Times New Roman"/>
      <w:color w:val="auto"/>
      <w:sz w:val="28"/>
      <w:szCs w:val="20"/>
      <w:lang w:eastAsia="ru-RU" w:bidi="ar-SA"/>
    </w:rPr>
  </w:style>
  <w:style w:type="paragraph" w:customStyle="1" w:styleId="FR5">
    <w:name w:val="FR5"/>
    <w:qFormat/>
    <w:pPr>
      <w:widowControl w:val="0"/>
      <w:spacing w:before="220"/>
      <w:ind w:left="80"/>
      <w:jc w:val="both"/>
    </w:pPr>
    <w:rPr>
      <w:rFonts w:ascii="Arial" w:eastAsia="Times New Roman" w:hAnsi="Arial"/>
      <w:u w:color="FFFFFF"/>
      <w:lang w:eastAsia="ru-RU" w:bidi="ar-SA"/>
    </w:rPr>
  </w:style>
  <w:style w:type="paragraph" w:customStyle="1" w:styleId="15">
    <w:name w:val="Обычный1"/>
    <w:qFormat/>
    <w:pPr>
      <w:widowControl w:val="0"/>
      <w:ind w:left="120" w:firstLine="720"/>
    </w:pPr>
    <w:rPr>
      <w:rFonts w:eastAsia="Times New Roman"/>
      <w:sz w:val="24"/>
      <w:u w:color="FFFFFF"/>
      <w:lang w:eastAsia="ru-RU" w:bidi="ar-SA"/>
    </w:rPr>
  </w:style>
  <w:style w:type="paragraph" w:styleId="afd">
    <w:name w:val="Normal (Web)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afe">
    <w:name w:val="List Paragraph"/>
    <w:basedOn w:val="a"/>
    <w:uiPriority w:val="34"/>
    <w:qFormat/>
    <w:pPr>
      <w:suppressAutoHyphens/>
      <w:spacing w:after="200" w:line="276" w:lineRule="auto"/>
      <w:ind w:left="720"/>
      <w:contextualSpacing/>
    </w:pPr>
    <w:rPr>
      <w:rFonts w:ascii="Calibri" w:eastAsia="0" w:hAnsi="Calibri" w:cs="0"/>
      <w:color w:val="auto"/>
      <w:sz w:val="22"/>
      <w:szCs w:val="22"/>
      <w:lang w:eastAsia="ru-RU" w:bidi="ar-SA"/>
    </w:rPr>
  </w:style>
  <w:style w:type="paragraph" w:styleId="aff">
    <w:name w:val="Title"/>
    <w:basedOn w:val="1"/>
    <w:next w:val="a0"/>
    <w:qFormat/>
    <w:pPr>
      <w:jc w:val="center"/>
    </w:pPr>
    <w:rPr>
      <w:b/>
      <w:bCs/>
      <w:sz w:val="56"/>
      <w:szCs w:val="56"/>
    </w:rPr>
  </w:style>
  <w:style w:type="paragraph" w:styleId="22">
    <w:name w:val="toc 2"/>
    <w:basedOn w:val="af3"/>
    <w:uiPriority w:val="39"/>
    <w:pPr>
      <w:tabs>
        <w:tab w:val="right" w:leader="dot" w:pos="9072"/>
      </w:tabs>
      <w:ind w:left="283"/>
    </w:pPr>
  </w:style>
  <w:style w:type="paragraph" w:styleId="31">
    <w:name w:val="toc 3"/>
    <w:basedOn w:val="af3"/>
    <w:uiPriority w:val="39"/>
    <w:pPr>
      <w:tabs>
        <w:tab w:val="right" w:leader="dot" w:pos="8788"/>
      </w:tabs>
      <w:ind w:left="567"/>
    </w:pPr>
  </w:style>
  <w:style w:type="paragraph" w:styleId="16">
    <w:name w:val="toc 1"/>
    <w:basedOn w:val="a"/>
    <w:next w:val="a"/>
    <w:autoRedefine/>
    <w:uiPriority w:val="39"/>
    <w:unhideWhenUsed/>
    <w:rsid w:val="003743E8"/>
    <w:pPr>
      <w:spacing w:after="100"/>
    </w:pPr>
    <w:rPr>
      <w:rFonts w:cs="Mangal"/>
      <w:szCs w:val="21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ff0">
    <w:name w:val="Emphasis"/>
    <w:basedOn w:val="a1"/>
    <w:uiPriority w:val="20"/>
    <w:qFormat/>
    <w:rsid w:val="00231B05"/>
    <w:rPr>
      <w:i/>
      <w:iCs/>
    </w:rPr>
  </w:style>
  <w:style w:type="character" w:styleId="aff1">
    <w:name w:val="Strong"/>
    <w:basedOn w:val="a1"/>
    <w:uiPriority w:val="22"/>
    <w:qFormat/>
    <w:rsid w:val="00E61B34"/>
    <w:rPr>
      <w:b/>
      <w:bCs/>
    </w:rPr>
  </w:style>
  <w:style w:type="character" w:styleId="HTML1">
    <w:name w:val="HTML Code"/>
    <w:basedOn w:val="a1"/>
    <w:uiPriority w:val="99"/>
    <w:semiHidden/>
    <w:unhideWhenUsed/>
    <w:rsid w:val="00E61B34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1"/>
    <w:link w:val="4"/>
    <w:uiPriority w:val="9"/>
    <w:semiHidden/>
    <w:rsid w:val="00633A4E"/>
    <w:rPr>
      <w:rFonts w:asciiTheme="majorHAnsi" w:eastAsiaTheme="majorEastAsia" w:hAnsiTheme="majorHAnsi" w:cs="Mangal"/>
      <w:i/>
      <w:iCs/>
      <w:color w:val="365F91" w:themeColor="accent1" w:themeShade="BF"/>
      <w:sz w:val="24"/>
      <w:szCs w:val="21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50">
    <w:name w:val="Заголовок 5 Знак"/>
    <w:basedOn w:val="a1"/>
    <w:link w:val="5"/>
    <w:uiPriority w:val="9"/>
    <w:semiHidden/>
    <w:rsid w:val="0054213B"/>
    <w:rPr>
      <w:rFonts w:asciiTheme="majorHAnsi" w:eastAsiaTheme="majorEastAsia" w:hAnsiTheme="majorHAnsi" w:cs="Mangal"/>
      <w:color w:val="365F91" w:themeColor="accent1" w:themeShade="BF"/>
      <w:sz w:val="24"/>
      <w:szCs w:val="21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customStyle="1" w:styleId="Aff2">
    <w:name w:val="Основной текст A"/>
    <w:rsid w:val="00EC4D6E"/>
    <w:pPr>
      <w:pBdr>
        <w:top w:val="nil"/>
        <w:left w:val="nil"/>
        <w:bottom w:val="nil"/>
        <w:right w:val="nil"/>
        <w:between w:val="nil"/>
        <w:bar w:val="nil"/>
      </w:pBdr>
      <w:suppressAutoHyphens w:val="0"/>
    </w:pPr>
    <w:rPr>
      <w:rFonts w:eastAsia="Times New Roman"/>
      <w:color w:val="000000"/>
      <w:sz w:val="24"/>
      <w:szCs w:val="24"/>
      <w:u w:color="000000"/>
      <w:bdr w:val="nil"/>
      <w:lang w:eastAsia="ru-RU" w:bidi="ar-SA"/>
      <w14:textOutline w14:w="12700" w14:cap="flat" w14:cmpd="sng" w14:algn="ctr">
        <w14:noFill/>
        <w14:prstDash w14:val="solid"/>
        <w14:miter w14:lim="400000"/>
      </w14:textOutline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3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56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7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3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17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6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3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9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3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0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5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0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protect.gost.ru/document1.aspx?control=31&amp;baseC=6&amp;page=0&amp;month=1&amp;year=2025&amp;search=%D0%93%D0%9E%D0%A1%D0%A2%20%D0%A0%202.105-2019&amp;id=237857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hyperlink" Target="https://protect.gost.ru/document.aspx?control=7&amp;id=217667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Тема 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Тема 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2841F1-B1CD-436C-B911-03B44FA82B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22</Pages>
  <Words>3945</Words>
  <Characters>22492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вит Людмила Вульфовна</dc:creator>
  <cp:lastModifiedBy>макар иванов</cp:lastModifiedBy>
  <cp:revision>21</cp:revision>
  <dcterms:created xsi:type="dcterms:W3CDTF">2025-02-07T11:26:00Z</dcterms:created>
  <dcterms:modified xsi:type="dcterms:W3CDTF">2025-05-15T05:11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923D56B8B4CF41AB88B8C86DE705DB</vt:lpwstr>
  </property>
  <property fmtid="{D5CDD505-2E9C-101B-9397-08002B2CF9AE}" pid="3" name="_dlc_DocIdItemGuid">
    <vt:lpwstr>8e93e4d2-c494-4b4d-8301-ab6808160c42</vt:lpwstr>
  </property>
</Properties>
</file>